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1786CF" w14:textId="77777777" w:rsidR="00903A8C" w:rsidRPr="00F61621" w:rsidRDefault="00C53B93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系统架构</w:t>
      </w:r>
    </w:p>
    <w:p w14:paraId="399BB08E" w14:textId="49E6643F" w:rsidR="00C53B93" w:rsidRPr="00F61621" w:rsidRDefault="00A90B72" w:rsidP="00F61621">
      <w:pPr>
        <w:spacing w:line="360" w:lineRule="auto"/>
        <w:jc w:val="center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object w:dxaOrig="9720" w:dyaOrig="5910" w14:anchorId="1BC87D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4.25pt" o:ole="">
            <v:imagedata r:id="rId8" o:title=""/>
          </v:shape>
          <o:OLEObject Type="Embed" ProgID="Visio.Drawing.15" ShapeID="_x0000_i1025" DrawAspect="Content" ObjectID="_1636638954" r:id="rId9"/>
        </w:object>
      </w:r>
    </w:p>
    <w:p w14:paraId="02EF9BC6" w14:textId="77777777" w:rsidR="00C53B93" w:rsidRPr="00F61621" w:rsidRDefault="00C53B93" w:rsidP="00F61621">
      <w:pPr>
        <w:pStyle w:val="a4"/>
        <w:spacing w:line="360" w:lineRule="auto"/>
        <w:ind w:left="420" w:firstLineChars="0" w:firstLine="0"/>
        <w:rPr>
          <w:rFonts w:ascii="华文仿宋" w:eastAsia="华文仿宋" w:hAnsi="华文仿宋"/>
          <w:sz w:val="24"/>
          <w:szCs w:val="24"/>
        </w:rPr>
      </w:pPr>
    </w:p>
    <w:p w14:paraId="3D37B6CC" w14:textId="24980DBC" w:rsidR="00C53B93" w:rsidRPr="00F61621" w:rsidRDefault="00C53B93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充电器硬件</w:t>
      </w:r>
      <w:r w:rsidR="00A90B72" w:rsidRPr="00F61621">
        <w:rPr>
          <w:rFonts w:ascii="华文仿宋" w:eastAsia="华文仿宋" w:hAnsi="华文仿宋" w:hint="eastAsia"/>
          <w:sz w:val="28"/>
          <w:szCs w:val="28"/>
        </w:rPr>
        <w:t>V</w:t>
      </w:r>
      <w:r w:rsidR="00A90B72" w:rsidRPr="00F61621">
        <w:rPr>
          <w:rFonts w:ascii="华文仿宋" w:eastAsia="华文仿宋" w:hAnsi="华文仿宋"/>
          <w:sz w:val="28"/>
          <w:szCs w:val="28"/>
        </w:rPr>
        <w:t>1.0</w:t>
      </w:r>
    </w:p>
    <w:p w14:paraId="1D6C8EF9" w14:textId="77777777" w:rsidR="00C53B93" w:rsidRPr="00F61621" w:rsidRDefault="00C53B9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硬件功能</w:t>
      </w:r>
    </w:p>
    <w:p w14:paraId="68B5AF49" w14:textId="34D52D98" w:rsidR="00C53B93" w:rsidRPr="00F61621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3</w:t>
      </w:r>
      <w:r w:rsidRPr="00F61621">
        <w:rPr>
          <w:rFonts w:ascii="华文仿宋" w:eastAsia="华文仿宋" w:hAnsi="华文仿宋"/>
          <w:sz w:val="24"/>
          <w:szCs w:val="24"/>
        </w:rPr>
        <w:t>6V</w:t>
      </w:r>
      <w:r w:rsidRPr="00F61621">
        <w:rPr>
          <w:rFonts w:ascii="华文仿宋" w:eastAsia="华文仿宋" w:hAnsi="华文仿宋" w:hint="eastAsia"/>
          <w:sz w:val="24"/>
          <w:szCs w:val="24"/>
        </w:rPr>
        <w:t>直流输入；</w:t>
      </w:r>
    </w:p>
    <w:p w14:paraId="1D1272A4" w14:textId="297049E3" w:rsidR="00C53B93" w:rsidRPr="00F61621" w:rsidRDefault="00B56F5E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4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个</w:t>
      </w:r>
      <w:r w:rsidR="001271C7" w:rsidRPr="00F61621">
        <w:rPr>
          <w:rFonts w:ascii="华文仿宋" w:eastAsia="华文仿宋" w:hAnsi="华文仿宋" w:hint="eastAsia"/>
          <w:sz w:val="24"/>
          <w:szCs w:val="24"/>
        </w:rPr>
        <w:t>5</w:t>
      </w:r>
      <w:r w:rsidR="003519EE" w:rsidRPr="00F61621">
        <w:rPr>
          <w:rFonts w:ascii="华文仿宋" w:eastAsia="华文仿宋" w:hAnsi="华文仿宋" w:hint="eastAsia"/>
          <w:sz w:val="24"/>
          <w:szCs w:val="24"/>
        </w:rPr>
        <w:t>v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USB充电口，每个端口电流最大1A；</w:t>
      </w:r>
    </w:p>
    <w:p w14:paraId="67C4BF5D" w14:textId="6D29B378" w:rsidR="00C53B93" w:rsidRPr="00F61621" w:rsidRDefault="00613E78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器使用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低功耗蓝牙与微信小程序通信；</w:t>
      </w:r>
    </w:p>
    <w:p w14:paraId="01EE3F10" w14:textId="15F226E5" w:rsidR="00C53B93" w:rsidRPr="00F61621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具备电源指示LED；</w:t>
      </w:r>
    </w:p>
    <w:p w14:paraId="2BF5E7FC" w14:textId="418DFD39" w:rsidR="001271C7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每个USB充电</w:t>
      </w: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口具备</w:t>
      </w:r>
      <w:proofErr w:type="gramEnd"/>
      <w:r w:rsidRPr="00F61621">
        <w:rPr>
          <w:rFonts w:ascii="华文仿宋" w:eastAsia="华文仿宋" w:hAnsi="华文仿宋" w:hint="eastAsia"/>
          <w:sz w:val="24"/>
          <w:szCs w:val="24"/>
        </w:rPr>
        <w:t>工作指示LED；</w:t>
      </w:r>
    </w:p>
    <w:p w14:paraId="0085870A" w14:textId="484FED37" w:rsidR="00D6352B" w:rsidRPr="00D6352B" w:rsidRDefault="002E2801" w:rsidP="00D6352B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 w:hint="eastAsia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充电口1为</w:t>
      </w:r>
      <w:r w:rsidR="001708CD">
        <w:rPr>
          <w:rFonts w:ascii="华文仿宋" w:eastAsia="华文仿宋" w:hAnsi="华文仿宋" w:hint="eastAsia"/>
          <w:sz w:val="24"/>
          <w:szCs w:val="24"/>
        </w:rPr>
        <w:t>硬件</w:t>
      </w:r>
      <w:r w:rsidR="001918DB">
        <w:rPr>
          <w:rFonts w:ascii="华文仿宋" w:eastAsia="华文仿宋" w:hAnsi="华文仿宋" w:hint="eastAsia"/>
          <w:sz w:val="24"/>
          <w:szCs w:val="24"/>
        </w:rPr>
        <w:t>应</w:t>
      </w:r>
      <w:r>
        <w:rPr>
          <w:rFonts w:ascii="华文仿宋" w:eastAsia="华文仿宋" w:hAnsi="华文仿宋" w:hint="eastAsia"/>
          <w:sz w:val="24"/>
          <w:szCs w:val="24"/>
        </w:rPr>
        <w:t>急充电口</w:t>
      </w:r>
      <w:r w:rsidR="001708CD">
        <w:rPr>
          <w:rFonts w:ascii="华文仿宋" w:eastAsia="华文仿宋" w:hAnsi="华文仿宋" w:hint="eastAsia"/>
          <w:sz w:val="24"/>
          <w:szCs w:val="24"/>
        </w:rPr>
        <w:t>。</w:t>
      </w:r>
      <w:r>
        <w:rPr>
          <w:rFonts w:ascii="华文仿宋" w:eastAsia="华文仿宋" w:hAnsi="华文仿宋" w:hint="eastAsia"/>
          <w:sz w:val="24"/>
          <w:szCs w:val="24"/>
        </w:rPr>
        <w:t>在空闲状态下，会自动进入</w:t>
      </w:r>
      <w:r w:rsidR="001918DB">
        <w:rPr>
          <w:rFonts w:ascii="华文仿宋" w:eastAsia="华文仿宋" w:hAnsi="华文仿宋" w:hint="eastAsia"/>
          <w:sz w:val="24"/>
          <w:szCs w:val="24"/>
        </w:rPr>
        <w:t>应</w:t>
      </w:r>
      <w:r>
        <w:rPr>
          <w:rFonts w:ascii="华文仿宋" w:eastAsia="华文仿宋" w:hAnsi="华文仿宋" w:hint="eastAsia"/>
          <w:sz w:val="24"/>
          <w:szCs w:val="24"/>
        </w:rPr>
        <w:t>急充电模式</w:t>
      </w:r>
      <w:r w:rsidR="00977729">
        <w:rPr>
          <w:rFonts w:ascii="华文仿宋" w:eastAsia="华文仿宋" w:hAnsi="华文仿宋" w:hint="eastAsia"/>
          <w:sz w:val="24"/>
          <w:szCs w:val="24"/>
        </w:rPr>
        <w:t>。</w:t>
      </w:r>
      <w:r w:rsidR="00D6352B">
        <w:rPr>
          <w:rFonts w:ascii="华文仿宋" w:eastAsia="华文仿宋" w:hAnsi="华文仿宋" w:hint="eastAsia"/>
          <w:sz w:val="24"/>
          <w:szCs w:val="24"/>
        </w:rPr>
        <w:t>应急充电模式是在以下情况时使用：1）当手机完全无电时使用；2）手机无法联网时。应急充电模式：循环</w:t>
      </w:r>
      <w:r>
        <w:rPr>
          <w:rFonts w:ascii="华文仿宋" w:eastAsia="华文仿宋" w:hAnsi="华文仿宋" w:hint="eastAsia"/>
          <w:sz w:val="24"/>
          <w:szCs w:val="24"/>
        </w:rPr>
        <w:t>供电5分钟</w:t>
      </w:r>
      <w:r w:rsidR="00D6352B">
        <w:rPr>
          <w:rFonts w:ascii="华文仿宋" w:eastAsia="华文仿宋" w:hAnsi="华文仿宋" w:hint="eastAsia"/>
          <w:sz w:val="24"/>
          <w:szCs w:val="24"/>
        </w:rPr>
        <w:t>，断电5分钟</w:t>
      </w:r>
      <w:r>
        <w:rPr>
          <w:rFonts w:ascii="华文仿宋" w:eastAsia="华文仿宋" w:hAnsi="华文仿宋" w:hint="eastAsia"/>
          <w:sz w:val="24"/>
          <w:szCs w:val="24"/>
        </w:rPr>
        <w:t>；</w:t>
      </w:r>
    </w:p>
    <w:p w14:paraId="13D1779B" w14:textId="77777777" w:rsidR="00C53B93" w:rsidRPr="00F61621" w:rsidRDefault="00C53B9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软件功能</w:t>
      </w:r>
    </w:p>
    <w:p w14:paraId="65E6439B" w14:textId="0E9C9FAF" w:rsidR="00F51406" w:rsidRPr="00F61621" w:rsidRDefault="00402216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通过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蓝牙接受控制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命令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4717CF79" w14:textId="00DCE77B" w:rsidR="008A16FE" w:rsidRPr="008A16FE" w:rsidRDefault="003519EE" w:rsidP="008A16F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 w:hint="eastAsia"/>
          <w:sz w:val="24"/>
          <w:szCs w:val="24"/>
        </w:rPr>
      </w:pP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蓝牙名称</w:t>
      </w:r>
      <w:proofErr w:type="gramEnd"/>
      <w:r w:rsidRPr="00F61621">
        <w:rPr>
          <w:rFonts w:ascii="华文仿宋" w:eastAsia="华文仿宋" w:hAnsi="华文仿宋" w:hint="eastAsia"/>
          <w:sz w:val="24"/>
          <w:szCs w:val="24"/>
        </w:rPr>
        <w:t>;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长度</w:t>
      </w:r>
      <w:r w:rsidR="004A730F">
        <w:rPr>
          <w:rFonts w:ascii="华文仿宋" w:eastAsia="华文仿宋" w:hAnsi="华文仿宋"/>
          <w:sz w:val="24"/>
          <w:szCs w:val="24"/>
        </w:rPr>
        <w:t>20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个字符，</w:t>
      </w:r>
      <w:r w:rsidR="00D26759">
        <w:rPr>
          <w:rFonts w:ascii="华文仿宋" w:eastAsia="华文仿宋" w:hAnsi="华文仿宋" w:hint="eastAsia"/>
          <w:sz w:val="24"/>
          <w:szCs w:val="24"/>
        </w:rPr>
        <w:t>USB</w:t>
      </w:r>
      <w:r w:rsidR="004A730F">
        <w:rPr>
          <w:rFonts w:ascii="华文仿宋" w:eastAsia="华文仿宋" w:hAnsi="华文仿宋"/>
          <w:sz w:val="24"/>
          <w:szCs w:val="24"/>
        </w:rPr>
        <w:t>_</w:t>
      </w:r>
      <w:r w:rsidRPr="00F61621">
        <w:rPr>
          <w:rFonts w:ascii="华文仿宋" w:eastAsia="华文仿宋" w:hAnsi="华文仿宋"/>
          <w:sz w:val="24"/>
          <w:szCs w:val="24"/>
        </w:rPr>
        <w:t>X</w:t>
      </w:r>
      <w:r w:rsidR="00532F3F" w:rsidRPr="00F61621">
        <w:rPr>
          <w:rFonts w:ascii="华文仿宋" w:eastAsia="华文仿宋" w:hAnsi="华文仿宋"/>
          <w:sz w:val="24"/>
          <w:szCs w:val="24"/>
        </w:rPr>
        <w:t>……</w:t>
      </w:r>
      <w:r w:rsidRPr="00F61621">
        <w:rPr>
          <w:rFonts w:ascii="华文仿宋" w:eastAsia="华文仿宋" w:hAnsi="华文仿宋"/>
          <w:sz w:val="24"/>
          <w:szCs w:val="24"/>
        </w:rPr>
        <w:t>X</w:t>
      </w:r>
      <w:r w:rsidRPr="00F61621">
        <w:rPr>
          <w:rFonts w:ascii="华文仿宋" w:eastAsia="华文仿宋" w:hAnsi="华文仿宋" w:hint="eastAsia"/>
          <w:sz w:val="24"/>
          <w:szCs w:val="24"/>
        </w:rPr>
        <w:t>（</w:t>
      </w:r>
      <w:proofErr w:type="gramStart"/>
      <w:r w:rsidR="00DC1D25" w:rsidRPr="00F61621">
        <w:rPr>
          <w:rFonts w:ascii="华文仿宋" w:eastAsia="华文仿宋" w:hAnsi="华文仿宋" w:hint="eastAsia"/>
          <w:sz w:val="24"/>
          <w:szCs w:val="24"/>
        </w:rPr>
        <w:t>蓝牙</w:t>
      </w:r>
      <w:proofErr w:type="gramEnd"/>
      <w:r w:rsidR="00D26759">
        <w:rPr>
          <w:rFonts w:ascii="华文仿宋" w:eastAsia="华文仿宋" w:hAnsi="华文仿宋" w:hint="eastAsia"/>
          <w:sz w:val="24"/>
          <w:szCs w:val="24"/>
        </w:rPr>
        <w:t>UNI</w:t>
      </w:r>
      <w:r w:rsidR="00532F3F" w:rsidRPr="00F61621">
        <w:rPr>
          <w:rFonts w:ascii="华文仿宋" w:eastAsia="华文仿宋" w:hAnsi="华文仿宋" w:hint="eastAsia"/>
          <w:sz w:val="24"/>
          <w:szCs w:val="24"/>
        </w:rPr>
        <w:t>进行MD5后</w:t>
      </w:r>
      <w:r w:rsidR="004A730F">
        <w:rPr>
          <w:rFonts w:ascii="华文仿宋" w:eastAsia="华文仿宋" w:hAnsi="华文仿宋" w:hint="eastAsia"/>
          <w:sz w:val="24"/>
          <w:szCs w:val="24"/>
        </w:rPr>
        <w:t>取后</w:t>
      </w:r>
      <w:r w:rsidR="00D26759">
        <w:rPr>
          <w:rFonts w:ascii="华文仿宋" w:eastAsia="华文仿宋" w:hAnsi="华文仿宋" w:hint="eastAsia"/>
          <w:sz w:val="24"/>
          <w:szCs w:val="24"/>
        </w:rPr>
        <w:t>第0、3、6、9、12、15字节，共12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个</w:t>
      </w:r>
      <w:r w:rsidRPr="00F61621">
        <w:rPr>
          <w:rFonts w:ascii="华文仿宋" w:eastAsia="华文仿宋" w:hAnsi="华文仿宋" w:hint="eastAsia"/>
          <w:sz w:val="24"/>
          <w:szCs w:val="24"/>
        </w:rPr>
        <w:t>大写字符）</w:t>
      </w:r>
      <w:r w:rsidR="00AE12FE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57220E5" w14:textId="21F20B25" w:rsidR="003519EE" w:rsidRPr="00F61621" w:rsidRDefault="00F51406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支持断电启动后持续供电功能；</w:t>
      </w:r>
    </w:p>
    <w:p w14:paraId="5DA241F6" w14:textId="0D59FC6B" w:rsidR="002378FC" w:rsidRPr="00F61621" w:rsidRDefault="002378FC" w:rsidP="00F61621">
      <w:pPr>
        <w:pStyle w:val="a4"/>
        <w:numPr>
          <w:ilvl w:val="1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二维码</w:t>
      </w:r>
    </w:p>
    <w:p w14:paraId="503541D4" w14:textId="240E0147" w:rsidR="002378FC" w:rsidRPr="00F61621" w:rsidRDefault="002378F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每个充电器有2个二维码，分别位于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下面板（用于管理）与上面板（用于用户使用）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091DF2F1" w14:textId="6EB3138D" w:rsidR="002378FC" w:rsidRPr="00F61621" w:rsidRDefault="002378F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二维码：</w:t>
      </w:r>
      <w:r w:rsidR="0048654C" w:rsidRPr="00F61621">
        <w:rPr>
          <w:rFonts w:ascii="华文仿宋" w:eastAsia="华文仿宋" w:hAnsi="华文仿宋" w:hint="eastAsia"/>
          <w:sz w:val="24"/>
          <w:szCs w:val="24"/>
        </w:rPr>
        <w:t>微信扫码启动管理员微信小程序，直接获取到设备编码，进行绑定操作；</w:t>
      </w:r>
    </w:p>
    <w:p w14:paraId="451C2B92" w14:textId="5A32751D" w:rsidR="0048654C" w:rsidRPr="00F61621" w:rsidRDefault="0048654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二维码：微信扫码启动用户微信小程序，直接获取到设备编码，进行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sz w:val="24"/>
          <w:szCs w:val="24"/>
        </w:rPr>
        <w:t>操作；</w:t>
      </w:r>
    </w:p>
    <w:p w14:paraId="55160C8C" w14:textId="77777777" w:rsidR="003C246F" w:rsidRPr="00F61621" w:rsidRDefault="003C246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9EC381E" w14:textId="0F919CEB" w:rsidR="00F51406" w:rsidRPr="00F61621" w:rsidRDefault="00613E78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手机</w:t>
      </w:r>
      <w:r w:rsidR="00F51406" w:rsidRPr="00F61621">
        <w:rPr>
          <w:rFonts w:ascii="华文仿宋" w:eastAsia="华文仿宋" w:hAnsi="华文仿宋" w:hint="eastAsia"/>
          <w:sz w:val="28"/>
          <w:szCs w:val="28"/>
        </w:rPr>
        <w:t>控制</w:t>
      </w:r>
      <w:r w:rsidRPr="00F61621">
        <w:rPr>
          <w:rFonts w:ascii="华文仿宋" w:eastAsia="华文仿宋" w:hAnsi="华文仿宋" w:hint="eastAsia"/>
          <w:sz w:val="28"/>
          <w:szCs w:val="28"/>
        </w:rPr>
        <w:t>充电器</w:t>
      </w:r>
      <w:r w:rsidR="006012D3" w:rsidRPr="00F61621">
        <w:rPr>
          <w:rFonts w:ascii="华文仿宋" w:eastAsia="华文仿宋" w:hAnsi="华文仿宋" w:hint="eastAsia"/>
          <w:sz w:val="28"/>
          <w:szCs w:val="28"/>
        </w:rPr>
        <w:t>指令</w:t>
      </w:r>
    </w:p>
    <w:p w14:paraId="0631A7E6" w14:textId="23F2DF51" w:rsidR="00193B89" w:rsidRPr="00F61621" w:rsidRDefault="006012D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指令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格式</w:t>
      </w:r>
    </w:p>
    <w:p w14:paraId="3A02E398" w14:textId="5CA9CCDE" w:rsidR="00CF4A20" w:rsidRPr="00F61621" w:rsidRDefault="00CF4A20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命令</w:t>
      </w:r>
      <w:r w:rsidRPr="00F61621">
        <w:rPr>
          <w:rFonts w:ascii="华文仿宋" w:eastAsia="华文仿宋" w:hAnsi="华文仿宋" w:hint="eastAsia"/>
          <w:sz w:val="24"/>
          <w:szCs w:val="24"/>
        </w:rPr>
        <w:t>&amp;</w:t>
      </w:r>
      <w:r w:rsidR="00FC18C8" w:rsidRPr="00F61621">
        <w:rPr>
          <w:rFonts w:ascii="华文仿宋" w:eastAsia="华文仿宋" w:hAnsi="华文仿宋"/>
          <w:sz w:val="24"/>
          <w:szCs w:val="24"/>
        </w:rPr>
        <w:t xml:space="preserve"> 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（无签名）</w:t>
      </w:r>
    </w:p>
    <w:p w14:paraId="7B0F2A3C" w14:textId="26DFEB04" w:rsidR="00DC1D25" w:rsidRPr="00F61621" w:rsidRDefault="00DC1D25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命令|参数1|参数2|</w:t>
      </w:r>
      <w:r w:rsidRPr="00F61621">
        <w:rPr>
          <w:rFonts w:ascii="华文仿宋" w:eastAsia="华文仿宋" w:hAnsi="华文仿宋"/>
          <w:sz w:val="24"/>
          <w:szCs w:val="24"/>
        </w:rPr>
        <w:t>…|</w:t>
      </w:r>
      <w:r w:rsidRPr="00F61621">
        <w:rPr>
          <w:rFonts w:ascii="华文仿宋" w:eastAsia="华文仿宋" w:hAnsi="华文仿宋" w:hint="eastAsia"/>
          <w:sz w:val="24"/>
          <w:szCs w:val="24"/>
        </w:rPr>
        <w:t>参数n|签名&amp;</w:t>
      </w:r>
      <w:r w:rsidR="005C4351">
        <w:rPr>
          <w:rFonts w:ascii="华文仿宋" w:eastAsia="华文仿宋" w:hAnsi="华文仿宋"/>
          <w:sz w:val="24"/>
          <w:szCs w:val="24"/>
        </w:rPr>
        <w:t xml:space="preserve"> </w:t>
      </w:r>
      <w:r w:rsidR="005C4351"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="005C4351">
        <w:rPr>
          <w:rFonts w:ascii="华文仿宋" w:eastAsia="华文仿宋" w:hAnsi="华文仿宋" w:hint="eastAsia"/>
          <w:sz w:val="24"/>
          <w:szCs w:val="24"/>
        </w:rPr>
        <w:t>有</w:t>
      </w:r>
      <w:r w:rsidR="005C4351" w:rsidRPr="00F61621">
        <w:rPr>
          <w:rFonts w:ascii="华文仿宋" w:eastAsia="华文仿宋" w:hAnsi="华文仿宋" w:hint="eastAsia"/>
          <w:sz w:val="24"/>
          <w:szCs w:val="24"/>
        </w:rPr>
        <w:t>签名）</w:t>
      </w:r>
    </w:p>
    <w:p w14:paraId="1BE20B2C" w14:textId="46A749DB" w:rsidR="00A56BC8" w:rsidRPr="00F61621" w:rsidRDefault="00A56BC8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</w:t>
      </w:r>
    </w:p>
    <w:p w14:paraId="24E74DB5" w14:textId="5130908B" w:rsidR="005C4351" w:rsidRDefault="00864F61" w:rsidP="00F61621">
      <w:pPr>
        <w:spacing w:line="360" w:lineRule="auto"/>
        <w:ind w:left="420" w:firstLine="420"/>
        <w:rPr>
          <w:rFonts w:ascii="华文仿宋" w:eastAsia="华文仿宋" w:hAnsi="华文仿宋"/>
        </w:rPr>
      </w:pPr>
      <w:r>
        <w:object w:dxaOrig="6915" w:dyaOrig="3450" w14:anchorId="6BBDFB8A">
          <v:shape id="_x0000_i1048" type="#_x0000_t75" style="width:265.5pt;height:132.75pt" o:ole="">
            <v:imagedata r:id="rId10" o:title=""/>
          </v:shape>
          <o:OLEObject Type="Embed" ProgID="Visio.Drawing.15" ShapeID="_x0000_i1048" DrawAspect="Content" ObjectID="_1636638955" r:id="rId11"/>
        </w:object>
      </w:r>
    </w:p>
    <w:p w14:paraId="1AC9241D" w14:textId="278AC64D" w:rsidR="00FC18C8" w:rsidRPr="00F61621" w:rsidRDefault="005C4351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</w:rPr>
        <w:t>签名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由</w:t>
      </w:r>
      <w:r w:rsidR="00864F61">
        <w:rPr>
          <w:rFonts w:ascii="华文仿宋" w:eastAsia="华文仿宋" w:hAnsi="华文仿宋" w:hint="eastAsia"/>
          <w:sz w:val="24"/>
          <w:szCs w:val="24"/>
        </w:rPr>
        <w:t>服务器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进行。每次</w:t>
      </w:r>
      <w:r>
        <w:rPr>
          <w:rFonts w:ascii="华文仿宋" w:eastAsia="华文仿宋" w:hAnsi="华文仿宋" w:hint="eastAsia"/>
          <w:sz w:val="24"/>
          <w:szCs w:val="24"/>
        </w:rPr>
        <w:t>需要发送</w:t>
      </w:r>
      <w:r w:rsidR="002E2801">
        <w:rPr>
          <w:rFonts w:ascii="华文仿宋" w:eastAsia="华文仿宋" w:hAnsi="华文仿宋" w:hint="eastAsia"/>
          <w:sz w:val="24"/>
          <w:szCs w:val="24"/>
        </w:rPr>
        <w:t>需</w:t>
      </w:r>
      <w:r>
        <w:rPr>
          <w:rFonts w:ascii="华文仿宋" w:eastAsia="华文仿宋" w:hAnsi="华文仿宋" w:hint="eastAsia"/>
          <w:sz w:val="24"/>
          <w:szCs w:val="24"/>
        </w:rPr>
        <w:t>签名的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指令前，</w:t>
      </w:r>
      <w:r w:rsidR="00F61621">
        <w:rPr>
          <w:rFonts w:ascii="华文仿宋" w:eastAsia="华文仿宋" w:hAnsi="华文仿宋" w:hint="eastAsia"/>
          <w:sz w:val="24"/>
          <w:szCs w:val="24"/>
        </w:rPr>
        <w:t>手机从充电器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获取</w:t>
      </w:r>
      <w:r w:rsidR="00F61621">
        <w:rPr>
          <w:rFonts w:ascii="华文仿宋" w:eastAsia="华文仿宋" w:hAnsi="华文仿宋" w:hint="eastAsia"/>
          <w:sz w:val="24"/>
          <w:szCs w:val="24"/>
        </w:rPr>
        <w:lastRenderedPageBreak/>
        <w:t>随机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SEED字符串</w:t>
      </w:r>
      <w:r w:rsidR="00F61621">
        <w:rPr>
          <w:rFonts w:ascii="华文仿宋" w:eastAsia="华文仿宋" w:hAnsi="华文仿宋" w:hint="eastAsia"/>
          <w:sz w:val="24"/>
          <w:szCs w:val="24"/>
        </w:rPr>
        <w:t>（一次有效），</w:t>
      </w:r>
      <w:r w:rsidR="00864F61">
        <w:rPr>
          <w:rFonts w:ascii="华文仿宋" w:eastAsia="华文仿宋" w:hAnsi="华文仿宋" w:hint="eastAsia"/>
          <w:sz w:val="24"/>
          <w:szCs w:val="24"/>
        </w:rPr>
        <w:t>送往服务器进行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签名。</w:t>
      </w:r>
    </w:p>
    <w:p w14:paraId="49D35F5D" w14:textId="1C0B0CEF" w:rsidR="00A56BC8" w:rsidRPr="00F61621" w:rsidRDefault="00764C79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=md</w:t>
      </w:r>
      <w:r w:rsidR="00A56BC8" w:rsidRPr="00F61621">
        <w:rPr>
          <w:rFonts w:ascii="华文仿宋" w:eastAsia="华文仿宋" w:hAnsi="华文仿宋"/>
          <w:sz w:val="24"/>
          <w:szCs w:val="24"/>
        </w:rPr>
        <w:t>5</w:t>
      </w:r>
      <w:r w:rsidR="00A56BC8"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SEED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干扰码</w:t>
      </w:r>
      <w:r w:rsidR="00A56BC8"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5B02E188" w14:textId="77777777" w:rsidR="00FC18C8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干扰码</w:t>
      </w:r>
    </w:p>
    <w:p w14:paraId="4CFE5E75" w14:textId="54499D13" w:rsidR="00613E78" w:rsidRPr="00F61621" w:rsidRDefault="00DC1D25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6个字符（</w:t>
      </w:r>
      <w:proofErr w:type="gramStart"/>
      <w:r w:rsidR="00D26759">
        <w:rPr>
          <w:rFonts w:ascii="华文仿宋" w:eastAsia="华文仿宋" w:hAnsi="华文仿宋" w:hint="eastAsia"/>
          <w:sz w:val="24"/>
          <w:szCs w:val="24"/>
        </w:rPr>
        <w:t>蓝牙</w:t>
      </w:r>
      <w:proofErr w:type="gramEnd"/>
      <w:r w:rsidR="00D26759">
        <w:rPr>
          <w:rFonts w:ascii="华文仿宋" w:eastAsia="华文仿宋" w:hAnsi="华文仿宋" w:hint="eastAsia"/>
          <w:sz w:val="24"/>
          <w:szCs w:val="24"/>
        </w:rPr>
        <w:t>UNI的</w:t>
      </w:r>
      <w:r w:rsidRPr="00F61621">
        <w:rPr>
          <w:rFonts w:ascii="华文仿宋" w:eastAsia="华文仿宋" w:hAnsi="华文仿宋" w:hint="eastAsia"/>
          <w:sz w:val="24"/>
          <w:szCs w:val="24"/>
        </w:rPr>
        <w:t>12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位</w:t>
      </w:r>
      <w:r w:rsidR="00D26759">
        <w:rPr>
          <w:rFonts w:ascii="华文仿宋" w:eastAsia="华文仿宋" w:hAnsi="华文仿宋" w:hint="eastAsia"/>
          <w:sz w:val="24"/>
          <w:szCs w:val="24"/>
        </w:rPr>
        <w:t>大写</w:t>
      </w:r>
      <w:r w:rsidRPr="00F61621">
        <w:rPr>
          <w:rFonts w:ascii="华文仿宋" w:eastAsia="华文仿宋" w:hAnsi="华文仿宋" w:hint="eastAsia"/>
          <w:sz w:val="24"/>
          <w:szCs w:val="24"/>
        </w:rPr>
        <w:t>字符的偶数位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，即</w:t>
      </w:r>
      <w:r w:rsidR="004A2488" w:rsidRPr="00F61621">
        <w:rPr>
          <w:rFonts w:ascii="华文仿宋" w:eastAsia="华文仿宋" w:hAnsi="华文仿宋"/>
          <w:sz w:val="24"/>
          <w:szCs w:val="24"/>
        </w:rPr>
        <w:t>char[0]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cha</w:t>
      </w:r>
      <w:r w:rsidR="004A2488" w:rsidRPr="00F61621">
        <w:rPr>
          <w:rFonts w:ascii="华文仿宋" w:eastAsia="华文仿宋" w:hAnsi="华文仿宋"/>
          <w:sz w:val="24"/>
          <w:szCs w:val="24"/>
        </w:rPr>
        <w:t>r[2]char[4]char[6]char[8]char[10]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33C05AD0" w14:textId="7EC431F0" w:rsidR="006012D3" w:rsidRPr="00F61621" w:rsidRDefault="00A90B72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无签名</w:t>
      </w:r>
      <w:r w:rsidR="005C4351">
        <w:rPr>
          <w:rFonts w:ascii="华文仿宋" w:eastAsia="华文仿宋" w:hAnsi="华文仿宋" w:hint="eastAsia"/>
          <w:sz w:val="24"/>
          <w:szCs w:val="24"/>
        </w:rPr>
        <w:t>指令</w:t>
      </w:r>
    </w:p>
    <w:p w14:paraId="481B471F" w14:textId="77777777" w:rsidR="00422C8F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端口状态：STA</w:t>
      </w:r>
    </w:p>
    <w:p w14:paraId="59845005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查询充电器端口工作情况</w:t>
      </w:r>
    </w:p>
    <w:p w14:paraId="43FEAEE7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STA&amp;</w:t>
      </w:r>
    </w:p>
    <w:p w14:paraId="1C889AA7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3FA1BE20" w14:textId="6D4CFF4F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@OK|端口号（1-4）与剩余时长（分钟，3位）&amp;，例如@OK</w:t>
      </w:r>
      <w:r w:rsidR="0064715D" w:rsidRPr="00F61621">
        <w:rPr>
          <w:rFonts w:ascii="华文仿宋" w:eastAsia="华文仿宋" w:hAnsi="华文仿宋" w:hint="eastAsia"/>
          <w:kern w:val="0"/>
          <w:sz w:val="24"/>
          <w:szCs w:val="24"/>
        </w:rPr>
        <w:t>|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1000|2003|3045|4</w:t>
      </w:r>
      <w:r w:rsidR="00B24DB0" w:rsidRPr="00F61621">
        <w:rPr>
          <w:rFonts w:ascii="华文仿宋" w:eastAsia="华文仿宋" w:hAnsi="华文仿宋"/>
          <w:kern w:val="0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21&amp;，000-端口可用，XXX-端口剩余时长，999-端口损坏</w:t>
      </w:r>
    </w:p>
    <w:p w14:paraId="4A3AAD68" w14:textId="3B07BA13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设置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失败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0AF65F16" w14:textId="093ADC13" w:rsidR="00422C8F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全部端口LED闪烁</w:t>
      </w:r>
      <w:r w:rsidR="002821CB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BLINK</w:t>
      </w:r>
    </w:p>
    <w:p w14:paraId="28AA8CA9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全部端口LED闪烁</w:t>
      </w:r>
    </w:p>
    <w:p w14:paraId="31E2F5AE" w14:textId="3118AF35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BLINK&amp;</w:t>
      </w:r>
    </w:p>
    <w:p w14:paraId="6AF7D638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0E22385" w14:textId="3CCC49D8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6627FDF4" w14:textId="1CCF2C6E" w:rsidR="005C4351" w:rsidRPr="001918DB" w:rsidRDefault="00422C8F" w:rsidP="001918DB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 w:hint="eastAsia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2DF23E4F" w14:textId="47BCCC08" w:rsidR="004A2488" w:rsidRPr="00F61621" w:rsidRDefault="004A2488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查询蓝牙</w:t>
      </w:r>
      <w:r w:rsidR="005A7105">
        <w:rPr>
          <w:rFonts w:ascii="华文仿宋" w:eastAsia="华文仿宋" w:hAnsi="华文仿宋" w:hint="eastAsia"/>
          <w:sz w:val="24"/>
          <w:szCs w:val="24"/>
        </w:rPr>
        <w:t>芯片</w:t>
      </w:r>
      <w:proofErr w:type="gramEnd"/>
      <w:r w:rsidR="005A7105">
        <w:rPr>
          <w:rFonts w:ascii="华文仿宋" w:eastAsia="华文仿宋" w:hAnsi="华文仿宋" w:hint="eastAsia"/>
          <w:sz w:val="24"/>
          <w:szCs w:val="24"/>
        </w:rPr>
        <w:t>U</w:t>
      </w:r>
      <w:r w:rsidR="005A7105">
        <w:rPr>
          <w:rFonts w:ascii="华文仿宋" w:eastAsia="华文仿宋" w:hAnsi="华文仿宋"/>
          <w:sz w:val="24"/>
          <w:szCs w:val="24"/>
        </w:rPr>
        <w:t>NI</w:t>
      </w:r>
      <w:r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5A7105">
        <w:rPr>
          <w:rFonts w:ascii="华文仿宋" w:eastAsia="华文仿宋" w:hAnsi="华文仿宋" w:hint="eastAsia"/>
          <w:sz w:val="24"/>
          <w:szCs w:val="24"/>
        </w:rPr>
        <w:t>U</w:t>
      </w:r>
      <w:r w:rsidR="005A7105">
        <w:rPr>
          <w:rFonts w:ascii="华文仿宋" w:eastAsia="华文仿宋" w:hAnsi="华文仿宋"/>
          <w:sz w:val="24"/>
          <w:szCs w:val="24"/>
        </w:rPr>
        <w:t>NI</w:t>
      </w:r>
      <w:r w:rsidRPr="00F61621">
        <w:rPr>
          <w:rFonts w:ascii="华文仿宋" w:eastAsia="华文仿宋" w:hAnsi="华文仿宋" w:hint="eastAsia"/>
          <w:sz w:val="24"/>
          <w:szCs w:val="24"/>
        </w:rPr>
        <w:t>（仅在生产制造时使用）</w:t>
      </w:r>
    </w:p>
    <w:p w14:paraId="000F76F2" w14:textId="7F30A1D7" w:rsidR="004A2488" w:rsidRPr="005A7105" w:rsidRDefault="004A2488" w:rsidP="005A7105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获取</w:t>
      </w: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充电器蓝牙</w:t>
      </w:r>
      <w:r w:rsidR="005A7105">
        <w:rPr>
          <w:rFonts w:ascii="华文仿宋" w:eastAsia="华文仿宋" w:hAnsi="华文仿宋" w:hint="eastAsia"/>
          <w:sz w:val="24"/>
          <w:szCs w:val="24"/>
        </w:rPr>
        <w:t>芯片</w:t>
      </w:r>
      <w:proofErr w:type="gramEnd"/>
      <w:r w:rsidR="005A7105">
        <w:rPr>
          <w:rFonts w:ascii="华文仿宋" w:eastAsia="华文仿宋" w:hAnsi="华文仿宋" w:hint="eastAsia"/>
          <w:sz w:val="24"/>
          <w:szCs w:val="24"/>
        </w:rPr>
        <w:t>U</w:t>
      </w:r>
      <w:r w:rsidR="005A7105">
        <w:rPr>
          <w:rFonts w:ascii="华文仿宋" w:eastAsia="华文仿宋" w:hAnsi="华文仿宋"/>
          <w:sz w:val="24"/>
          <w:szCs w:val="24"/>
        </w:rPr>
        <w:t>NI</w:t>
      </w:r>
    </w:p>
    <w:p w14:paraId="0015B749" w14:textId="6EBE9774" w:rsidR="004A2488" w:rsidRPr="005A7105" w:rsidRDefault="004A2488" w:rsidP="005A7105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请求：@</w:t>
      </w:r>
      <w:r w:rsidR="005A7105">
        <w:rPr>
          <w:rFonts w:ascii="华文仿宋" w:eastAsia="华文仿宋" w:hAnsi="华文仿宋" w:hint="eastAsia"/>
          <w:sz w:val="24"/>
          <w:szCs w:val="24"/>
        </w:rPr>
        <w:t>UNI</w:t>
      </w:r>
      <w:r w:rsidRPr="005A7105">
        <w:rPr>
          <w:rFonts w:ascii="华文仿宋" w:eastAsia="华文仿宋" w:hAnsi="华文仿宋" w:hint="eastAsia"/>
          <w:sz w:val="24"/>
          <w:szCs w:val="24"/>
        </w:rPr>
        <w:t>&amp;</w:t>
      </w:r>
    </w:p>
    <w:p w14:paraId="5FB6C188" w14:textId="645389E6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：</w:t>
      </w:r>
    </w:p>
    <w:p w14:paraId="4FCD122C" w14:textId="5AF63730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XXXXXXXXXX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093F0172" w14:textId="77777777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41E56264" w14:textId="6E90FE67" w:rsidR="004A2488" w:rsidRPr="00F61621" w:rsidRDefault="004A2488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随机字符串：SEED</w:t>
      </w:r>
    </w:p>
    <w:p w14:paraId="3C21903D" w14:textId="1F484EF5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获取随机字符串</w:t>
      </w:r>
    </w:p>
    <w:p w14:paraId="6EA752B8" w14:textId="0717AB0F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SEED</w:t>
      </w:r>
      <w:r w:rsidRPr="00F61621">
        <w:rPr>
          <w:rFonts w:ascii="华文仿宋" w:eastAsia="华文仿宋" w:hAnsi="华文仿宋" w:hint="eastAsia"/>
          <w:sz w:val="24"/>
          <w:szCs w:val="24"/>
        </w:rPr>
        <w:t>&amp;</w:t>
      </w:r>
    </w:p>
    <w:p w14:paraId="241D3F87" w14:textId="77777777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：</w:t>
      </w:r>
    </w:p>
    <w:p w14:paraId="111ADA10" w14:textId="2729D53E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XXXXXXXXXX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4B7C982C" w14:textId="697C9E66" w:rsidR="004A2488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6CD5AC08" w14:textId="2AE4C8D8" w:rsidR="00DC1107" w:rsidRPr="00AC44F1" w:rsidRDefault="001708CD" w:rsidP="00DC1107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b/>
          <w:color w:val="002060"/>
          <w:sz w:val="24"/>
          <w:szCs w:val="24"/>
        </w:rPr>
      </w:pPr>
      <w:r>
        <w:rPr>
          <w:rFonts w:ascii="华文仿宋" w:eastAsia="华文仿宋" w:hAnsi="华文仿宋" w:hint="eastAsia"/>
          <w:b/>
          <w:color w:val="002060"/>
          <w:sz w:val="24"/>
          <w:szCs w:val="24"/>
        </w:rPr>
        <w:t>软件</w:t>
      </w:r>
      <w:r w:rsidR="00DC1107"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应急充电指令：EPOWERON</w:t>
      </w:r>
    </w:p>
    <w:p w14:paraId="34EE16E2" w14:textId="51A693EC" w:rsidR="00DC1107" w:rsidRPr="00AC44F1" w:rsidRDefault="00DC1107" w:rsidP="00DC1107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b/>
          <w:color w:val="002060"/>
          <w:sz w:val="24"/>
          <w:szCs w:val="24"/>
        </w:rPr>
      </w:pP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功能：</w:t>
      </w: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通知充电器端口供电</w:t>
      </w:r>
      <w:r w:rsid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（仅</w:t>
      </w:r>
      <w:r w:rsidR="00864F61">
        <w:rPr>
          <w:rFonts w:ascii="华文仿宋" w:eastAsia="华文仿宋" w:hAnsi="华文仿宋" w:hint="eastAsia"/>
          <w:b/>
          <w:color w:val="002060"/>
          <w:sz w:val="24"/>
          <w:szCs w:val="24"/>
        </w:rPr>
        <w:t>服务器无应答时使用</w:t>
      </w:r>
      <w:r w:rsid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）</w:t>
      </w:r>
    </w:p>
    <w:p w14:paraId="2CF0B8A4" w14:textId="1E7FFBFE" w:rsidR="00DC1107" w:rsidRPr="00AC44F1" w:rsidRDefault="00DC1107" w:rsidP="00DC1107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b/>
          <w:color w:val="002060"/>
          <w:sz w:val="24"/>
          <w:szCs w:val="24"/>
        </w:rPr>
      </w:pP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请求：@</w:t>
      </w:r>
      <w:r w:rsidR="00AC44F1"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E</w:t>
      </w: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POWERON|端口</w:t>
      </w:r>
      <w:r w:rsidRPr="00AC44F1">
        <w:rPr>
          <w:rFonts w:ascii="华文仿宋" w:eastAsia="华文仿宋" w:hAnsi="华文仿宋"/>
          <w:b/>
          <w:color w:val="002060"/>
          <w:sz w:val="24"/>
          <w:szCs w:val="24"/>
        </w:rPr>
        <w:t>|</w:t>
      </w: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供电分钟&amp;</w:t>
      </w:r>
    </w:p>
    <w:p w14:paraId="29E82B92" w14:textId="77777777" w:rsidR="00DC1107" w:rsidRPr="00AC44F1" w:rsidRDefault="00DC1107" w:rsidP="00DC1107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b/>
          <w:color w:val="002060"/>
          <w:sz w:val="24"/>
          <w:szCs w:val="24"/>
        </w:rPr>
      </w:pP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回复</w:t>
      </w:r>
    </w:p>
    <w:p w14:paraId="4ADC3829" w14:textId="77777777" w:rsidR="00DC1107" w:rsidRPr="00AC44F1" w:rsidRDefault="00DC1107" w:rsidP="00DC1107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b/>
          <w:color w:val="002060"/>
          <w:sz w:val="24"/>
          <w:szCs w:val="24"/>
        </w:rPr>
      </w:pP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@OK|</w:t>
      </w:r>
      <w:r w:rsidRPr="00AC44F1">
        <w:rPr>
          <w:rFonts w:ascii="华文仿宋" w:eastAsia="华文仿宋" w:hAnsi="华文仿宋"/>
          <w:b/>
          <w:color w:val="002060"/>
          <w:sz w:val="24"/>
          <w:szCs w:val="24"/>
        </w:rPr>
        <w:t>0</w:t>
      </w: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&amp;（成功）</w:t>
      </w:r>
    </w:p>
    <w:p w14:paraId="6B71F0AB" w14:textId="19492B72" w:rsidR="00DC1107" w:rsidRPr="00AC44F1" w:rsidRDefault="00DC1107" w:rsidP="00DC1107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 w:hint="eastAsia"/>
          <w:b/>
          <w:color w:val="002060"/>
          <w:sz w:val="24"/>
          <w:szCs w:val="24"/>
        </w:rPr>
      </w:pP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@OK</w:t>
      </w:r>
      <w:r w:rsidRPr="00AC44F1">
        <w:rPr>
          <w:rFonts w:ascii="华文仿宋" w:eastAsia="华文仿宋" w:hAnsi="华文仿宋"/>
          <w:b/>
          <w:color w:val="002060"/>
          <w:sz w:val="24"/>
          <w:szCs w:val="24"/>
        </w:rPr>
        <w:t>|1</w:t>
      </w:r>
      <w:r w:rsidRPr="00AC44F1">
        <w:rPr>
          <w:rFonts w:ascii="华文仿宋" w:eastAsia="华文仿宋" w:hAnsi="华文仿宋" w:hint="eastAsia"/>
          <w:b/>
          <w:color w:val="002060"/>
          <w:sz w:val="24"/>
          <w:szCs w:val="24"/>
        </w:rPr>
        <w:t>&amp;（失败）</w:t>
      </w:r>
    </w:p>
    <w:p w14:paraId="1292E26E" w14:textId="6FED20DF" w:rsidR="00422C8F" w:rsidRPr="00F61621" w:rsidRDefault="003F0C88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需签名</w:t>
      </w:r>
      <w:r w:rsidR="00422C8F" w:rsidRPr="00F61621">
        <w:rPr>
          <w:rFonts w:ascii="华文仿宋" w:eastAsia="华文仿宋" w:hAnsi="华文仿宋" w:hint="eastAsia"/>
          <w:sz w:val="24"/>
          <w:szCs w:val="24"/>
        </w:rPr>
        <w:t>指令</w:t>
      </w:r>
    </w:p>
    <w:p w14:paraId="76B580FB" w14:textId="29B11FEE" w:rsidR="00F51406" w:rsidRPr="00F61621" w:rsidRDefault="00F61621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端口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供电</w:t>
      </w:r>
      <w:r w:rsidR="00891B19" w:rsidRPr="00F61621">
        <w:rPr>
          <w:rFonts w:ascii="华文仿宋" w:eastAsia="华文仿宋" w:hAnsi="华文仿宋" w:hint="eastAsia"/>
          <w:sz w:val="24"/>
          <w:szCs w:val="24"/>
        </w:rPr>
        <w:t>；POWER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ON</w:t>
      </w:r>
    </w:p>
    <w:p w14:paraId="2C221FC9" w14:textId="77777777" w:rsidR="003C246F" w:rsidRPr="00F61621" w:rsidRDefault="003C246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端口供电</w:t>
      </w:r>
    </w:p>
    <w:p w14:paraId="342A2C93" w14:textId="0B22A73C" w:rsidR="003C246F" w:rsidRPr="00F61621" w:rsidRDefault="003C246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ON</w:t>
      </w:r>
      <w:r w:rsidRPr="00F61621">
        <w:rPr>
          <w:rFonts w:ascii="华文仿宋" w:eastAsia="华文仿宋" w:hAnsi="华文仿宋" w:hint="eastAsia"/>
          <w:sz w:val="24"/>
          <w:szCs w:val="24"/>
        </w:rPr>
        <w:t>|端口</w:t>
      </w:r>
      <w:r w:rsidRPr="00F61621">
        <w:rPr>
          <w:rFonts w:ascii="华文仿宋" w:eastAsia="华文仿宋" w:hAnsi="华文仿宋"/>
          <w:sz w:val="24"/>
          <w:szCs w:val="24"/>
        </w:rPr>
        <w:t>|</w:t>
      </w:r>
      <w:r w:rsidRPr="00F61621">
        <w:rPr>
          <w:rFonts w:ascii="华文仿宋" w:eastAsia="华文仿宋" w:hAnsi="华文仿宋" w:hint="eastAsia"/>
          <w:sz w:val="24"/>
          <w:szCs w:val="24"/>
        </w:rPr>
        <w:t>供电分钟|签名&amp;</w:t>
      </w:r>
    </w:p>
    <w:p w14:paraId="6D4AD88B" w14:textId="77777777" w:rsidR="00AB0A49" w:rsidRPr="00F61621" w:rsidRDefault="00AB0A49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6432747A" w14:textId="77777777" w:rsidR="00AB0A49" w:rsidRPr="00F61621" w:rsidRDefault="003C246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50FCD2FA" w14:textId="288C4C50" w:rsidR="003C246F" w:rsidRPr="00F61621" w:rsidRDefault="003C246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</w:t>
      </w:r>
      <w:r w:rsidR="00AB0A49"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56936C5A" w14:textId="16703153" w:rsidR="00AB0A49" w:rsidRPr="00F61621" w:rsidRDefault="00AB0A49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762CF402" w14:textId="0CA12BFC" w:rsidR="003409BB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指定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端口停止供电；POWEROFF</w:t>
      </w:r>
    </w:p>
    <w:p w14:paraId="3599DC40" w14:textId="45401550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端口停止供电</w:t>
      </w:r>
    </w:p>
    <w:p w14:paraId="6AA34FE6" w14:textId="6920EDA1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OFF|端口</w:t>
      </w:r>
      <w:r w:rsidRPr="00F61621">
        <w:rPr>
          <w:rFonts w:ascii="华文仿宋" w:eastAsia="华文仿宋" w:hAnsi="华文仿宋"/>
          <w:sz w:val="24"/>
          <w:szCs w:val="24"/>
        </w:rPr>
        <w:t>|</w:t>
      </w:r>
      <w:r w:rsidRPr="00F61621">
        <w:rPr>
          <w:rFonts w:ascii="华文仿宋" w:eastAsia="华文仿宋" w:hAnsi="华文仿宋" w:hint="eastAsia"/>
          <w:sz w:val="24"/>
          <w:szCs w:val="24"/>
        </w:rPr>
        <w:t>签名&amp;</w:t>
      </w:r>
    </w:p>
    <w:p w14:paraId="163D23CB" w14:textId="7777777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292D22D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1595E15E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）</w:t>
      </w:r>
    </w:p>
    <w:p w14:paraId="31F37E88" w14:textId="7C962EA1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51A3183F" w14:textId="3E81E734" w:rsidR="003409BB" w:rsidRPr="00F61621" w:rsidRDefault="003409BB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全部端口停止供电；POWEROFFALL</w:t>
      </w:r>
    </w:p>
    <w:p w14:paraId="78E6080B" w14:textId="0C67C85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全部端口停止供电</w:t>
      </w:r>
    </w:p>
    <w:p w14:paraId="2BCF8210" w14:textId="2887E262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OFFALL|签名&amp;</w:t>
      </w:r>
    </w:p>
    <w:p w14:paraId="52BD6139" w14:textId="7777777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647B780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485783A3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）</w:t>
      </w:r>
    </w:p>
    <w:p w14:paraId="6061F1C2" w14:textId="7138FE94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41B61E6E" w14:textId="77777777" w:rsidR="006012D3" w:rsidRPr="00F61621" w:rsidRDefault="006012D3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F485D88" w14:textId="33A34CA3" w:rsidR="00C53B93" w:rsidRPr="00F61621" w:rsidRDefault="00422C8F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用户</w:t>
      </w:r>
      <w:r w:rsidR="00C53B93" w:rsidRPr="00F61621">
        <w:rPr>
          <w:rFonts w:ascii="华文仿宋" w:eastAsia="华文仿宋" w:hAnsi="华文仿宋" w:hint="eastAsia"/>
          <w:sz w:val="28"/>
          <w:szCs w:val="28"/>
        </w:rPr>
        <w:t>小程序</w:t>
      </w:r>
      <w:r w:rsidR="00847A2E" w:rsidRPr="00F61621">
        <w:rPr>
          <w:rFonts w:ascii="华文仿宋" w:eastAsia="华文仿宋" w:hAnsi="华文仿宋" w:hint="eastAsia"/>
          <w:sz w:val="28"/>
          <w:szCs w:val="28"/>
        </w:rPr>
        <w:t>功能</w:t>
      </w:r>
    </w:p>
    <w:p w14:paraId="06759EC4" w14:textId="01D98C33" w:rsidR="007004EF" w:rsidRPr="00F61621" w:rsidRDefault="00847A2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登录</w:t>
      </w:r>
      <w:r w:rsidR="002A3648" w:rsidRPr="00F61621">
        <w:rPr>
          <w:rFonts w:ascii="华文仿宋" w:eastAsia="华文仿宋" w:hAnsi="华文仿宋" w:hint="eastAsia"/>
          <w:sz w:val="24"/>
          <w:szCs w:val="24"/>
        </w:rPr>
        <w:t>与用户信息</w:t>
      </w:r>
    </w:p>
    <w:p w14:paraId="6958815E" w14:textId="0F765FAA" w:rsidR="00847A2E" w:rsidRPr="00F61621" w:rsidRDefault="002A3648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613E78" w:rsidRPr="00F61621">
        <w:rPr>
          <w:rFonts w:ascii="华文仿宋" w:eastAsia="华文仿宋" w:hAnsi="华文仿宋" w:hint="eastAsia"/>
          <w:sz w:val="24"/>
          <w:szCs w:val="24"/>
        </w:rPr>
        <w:t>微信信息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Pr="00F61621">
        <w:rPr>
          <w:rFonts w:ascii="华文仿宋" w:eastAsia="华文仿宋" w:hAnsi="华文仿宋" w:hint="eastAsia"/>
          <w:sz w:val="24"/>
          <w:szCs w:val="24"/>
        </w:rPr>
        <w:t>头像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/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微信昵称）</w:t>
      </w:r>
      <w:r w:rsidR="00847A2E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0367EDE3" w14:textId="0720FB74" w:rsidR="00613E78" w:rsidRPr="00F61621" w:rsidRDefault="00613E78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得用户手机号码授权</w:t>
      </w:r>
      <w:r w:rsidR="002A3648" w:rsidRPr="00F61621">
        <w:rPr>
          <w:rFonts w:ascii="华文仿宋" w:eastAsia="华文仿宋" w:hAnsi="华文仿宋" w:hint="eastAsia"/>
          <w:sz w:val="24"/>
          <w:szCs w:val="24"/>
        </w:rPr>
        <w:t>，显示用户手机号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3286519" w14:textId="08DAF84E" w:rsidR="009E566F" w:rsidRPr="00F61621" w:rsidRDefault="007F7636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用户姓名、</w:t>
      </w:r>
      <w:r w:rsidR="005B4763" w:rsidRPr="00F61621">
        <w:rPr>
          <w:rFonts w:ascii="华文仿宋" w:eastAsia="华文仿宋" w:hAnsi="华文仿宋" w:hint="eastAsia"/>
          <w:sz w:val="24"/>
          <w:szCs w:val="24"/>
        </w:rPr>
        <w:t>性别、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工种信息</w:t>
      </w:r>
      <w:r w:rsidRPr="00F61621">
        <w:rPr>
          <w:rFonts w:ascii="华文仿宋" w:eastAsia="华文仿宋" w:hAnsi="华文仿宋" w:hint="eastAsia"/>
          <w:sz w:val="24"/>
          <w:szCs w:val="24"/>
        </w:rPr>
        <w:t>，可进行设置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8B157FF" w14:textId="0C61D39A" w:rsidR="00E76DDC" w:rsidRPr="00F61621" w:rsidRDefault="00E76DDC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显示电币余额；</w:t>
      </w:r>
    </w:p>
    <w:p w14:paraId="1FFF6BE0" w14:textId="0E87EA2E" w:rsidR="00E76DDC" w:rsidRPr="00F61621" w:rsidRDefault="00E76DDC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如有未支付订单，可进行支付；</w:t>
      </w:r>
    </w:p>
    <w:p w14:paraId="6075DC9C" w14:textId="65197265" w:rsidR="00DE37DD" w:rsidRPr="00F61621" w:rsidRDefault="00DE37D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</w:t>
      </w:r>
    </w:p>
    <w:p w14:paraId="23BDE94A" w14:textId="0B675979" w:rsidR="00DE37DD" w:rsidRPr="00F61621" w:rsidRDefault="00DE37DD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充值；</w:t>
      </w:r>
    </w:p>
    <w:p w14:paraId="52255067" w14:textId="77777777" w:rsidR="00E76DDC" w:rsidRPr="00F61621" w:rsidRDefault="00E76DDC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向其它用户赠送电币；</w:t>
      </w:r>
    </w:p>
    <w:p w14:paraId="3D806EEA" w14:textId="6E9922F3" w:rsidR="00DE37DD" w:rsidRPr="00F61621" w:rsidRDefault="00DE37DD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看电币赠送记录；</w:t>
      </w:r>
    </w:p>
    <w:p w14:paraId="038FE081" w14:textId="73862FA7" w:rsidR="00847A2E" w:rsidRPr="00F61621" w:rsidRDefault="0030334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记录</w:t>
      </w:r>
    </w:p>
    <w:p w14:paraId="503DE8F9" w14:textId="77777777" w:rsidR="007F7636" w:rsidRPr="00F61621" w:rsidRDefault="007F7636" w:rsidP="00F61621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工具栏：起止日期（默认相同，为当日），点击进行查询；</w:t>
      </w:r>
    </w:p>
    <w:p w14:paraId="41A46E55" w14:textId="65B5FA85" w:rsidR="007004EF" w:rsidRPr="00F61621" w:rsidRDefault="007F7636" w:rsidP="00F61621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结果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查询时间内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总</w:t>
      </w:r>
      <w:r w:rsidR="00303341"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E62556" w:rsidRPr="00F61621">
        <w:rPr>
          <w:rFonts w:ascii="华文仿宋" w:eastAsia="华文仿宋" w:hAnsi="华文仿宋" w:hint="eastAsia"/>
          <w:sz w:val="24"/>
          <w:szCs w:val="24"/>
        </w:rPr>
        <w:t>次数，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时长与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金额，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详细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充电记录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4E2BCC3F" w14:textId="6C52EBE5" w:rsidR="007004EF" w:rsidRPr="00F61621" w:rsidRDefault="00847A2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扫</w:t>
      </w:r>
      <w:r w:rsidR="003E5F69" w:rsidRPr="00F61621">
        <w:rPr>
          <w:rFonts w:ascii="华文仿宋" w:eastAsia="华文仿宋" w:hAnsi="华文仿宋" w:hint="eastAsia"/>
          <w:sz w:val="24"/>
          <w:szCs w:val="24"/>
        </w:rPr>
        <w:t>码充电</w:t>
      </w:r>
    </w:p>
    <w:p w14:paraId="4707CD12" w14:textId="13FF9DCF" w:rsidR="00012A82" w:rsidRDefault="007004EF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扫码</w:t>
      </w:r>
      <w:r w:rsidR="00422C8F" w:rsidRPr="00F61621">
        <w:rPr>
          <w:rFonts w:ascii="华文仿宋" w:eastAsia="华文仿宋" w:hAnsi="华文仿宋" w:hint="eastAsia"/>
          <w:sz w:val="24"/>
          <w:szCs w:val="24"/>
        </w:rPr>
        <w:t>充电器</w:t>
      </w:r>
      <w:proofErr w:type="gramEnd"/>
      <w:r w:rsidR="008A16FE">
        <w:rPr>
          <w:rFonts w:ascii="华文仿宋" w:eastAsia="华文仿宋" w:hAnsi="华文仿宋" w:hint="eastAsia"/>
          <w:sz w:val="24"/>
          <w:szCs w:val="24"/>
        </w:rPr>
        <w:t>，获得充电器设备编码。访问</w:t>
      </w:r>
      <w:r w:rsidR="00012A82">
        <w:rPr>
          <w:rFonts w:ascii="华文仿宋" w:eastAsia="华文仿宋" w:hAnsi="华文仿宋" w:hint="eastAsia"/>
          <w:sz w:val="24"/>
          <w:szCs w:val="24"/>
        </w:rPr>
        <w:t>服务器</w:t>
      </w:r>
      <w:r w:rsidR="00B27D2E" w:rsidRPr="00F61621">
        <w:rPr>
          <w:rFonts w:ascii="华文仿宋" w:eastAsia="华文仿宋" w:hAnsi="华文仿宋" w:hint="eastAsia"/>
          <w:sz w:val="24"/>
          <w:szCs w:val="24"/>
        </w:rPr>
        <w:t>获取充电器</w:t>
      </w:r>
      <w:r w:rsidR="008A16FE">
        <w:rPr>
          <w:rFonts w:ascii="华文仿宋" w:eastAsia="华文仿宋" w:hAnsi="华文仿宋" w:hint="eastAsia"/>
          <w:sz w:val="24"/>
          <w:szCs w:val="24"/>
        </w:rPr>
        <w:t>配置</w:t>
      </w:r>
      <w:r w:rsidR="00B27D2E" w:rsidRPr="00F61621">
        <w:rPr>
          <w:rFonts w:ascii="华文仿宋" w:eastAsia="华文仿宋" w:hAnsi="华文仿宋" w:hint="eastAsia"/>
          <w:sz w:val="24"/>
          <w:szCs w:val="24"/>
        </w:rPr>
        <w:t>信息</w:t>
      </w:r>
      <w:r w:rsidR="008A16FE">
        <w:rPr>
          <w:rFonts w:ascii="华文仿宋" w:eastAsia="华文仿宋" w:hAnsi="华文仿宋" w:hint="eastAsia"/>
          <w:sz w:val="24"/>
          <w:szCs w:val="24"/>
        </w:rPr>
        <w:t>，进行访问连接。如果访问服务器失败，则自动搜索连接距离最近充电器，并免费使用。</w:t>
      </w:r>
      <w:r w:rsidR="00012A82">
        <w:rPr>
          <w:rFonts w:ascii="华文仿宋" w:eastAsia="华文仿宋" w:hAnsi="华文仿宋" w:hint="eastAsia"/>
          <w:sz w:val="24"/>
          <w:szCs w:val="24"/>
        </w:rPr>
        <w:t>如果本地使用过</w:t>
      </w:r>
      <w:r w:rsidR="008A16FE">
        <w:rPr>
          <w:rFonts w:ascii="华文仿宋" w:eastAsia="华文仿宋" w:hAnsi="华文仿宋" w:hint="eastAsia"/>
          <w:sz w:val="24"/>
          <w:szCs w:val="24"/>
        </w:rPr>
        <w:t>该</w:t>
      </w:r>
      <w:r w:rsidR="00012A82">
        <w:rPr>
          <w:rFonts w:ascii="华文仿宋" w:eastAsia="华文仿宋" w:hAnsi="华文仿宋" w:hint="eastAsia"/>
          <w:sz w:val="24"/>
          <w:szCs w:val="24"/>
        </w:rPr>
        <w:t>充电器，</w:t>
      </w:r>
      <w:r w:rsidR="001918DB">
        <w:rPr>
          <w:rFonts w:ascii="华文仿宋" w:eastAsia="华文仿宋" w:hAnsi="华文仿宋" w:hint="eastAsia"/>
          <w:sz w:val="24"/>
          <w:szCs w:val="24"/>
        </w:rPr>
        <w:t>则</w:t>
      </w:r>
      <w:r w:rsidR="008A16FE">
        <w:rPr>
          <w:rFonts w:ascii="华文仿宋" w:eastAsia="华文仿宋" w:hAnsi="华文仿宋" w:hint="eastAsia"/>
          <w:sz w:val="24"/>
          <w:szCs w:val="24"/>
        </w:rPr>
        <w:t>从本地</w:t>
      </w:r>
      <w:r w:rsidR="001918DB">
        <w:rPr>
          <w:rFonts w:ascii="华文仿宋" w:eastAsia="华文仿宋" w:hAnsi="华文仿宋" w:hint="eastAsia"/>
          <w:sz w:val="24"/>
          <w:szCs w:val="24"/>
        </w:rPr>
        <w:t>读取</w:t>
      </w:r>
      <w:r w:rsidR="008A16FE">
        <w:rPr>
          <w:rFonts w:ascii="华文仿宋" w:eastAsia="华文仿宋" w:hAnsi="华文仿宋" w:hint="eastAsia"/>
          <w:sz w:val="24"/>
          <w:szCs w:val="24"/>
        </w:rPr>
        <w:t>充电器配置信息</w:t>
      </w:r>
      <w:r w:rsidR="001918DB">
        <w:rPr>
          <w:rFonts w:ascii="华文仿宋" w:eastAsia="华文仿宋" w:hAnsi="华文仿宋" w:hint="eastAsia"/>
          <w:sz w:val="24"/>
          <w:szCs w:val="24"/>
        </w:rPr>
        <w:t>，</w:t>
      </w:r>
      <w:r w:rsidR="008A16FE">
        <w:rPr>
          <w:rFonts w:ascii="华文仿宋" w:eastAsia="华文仿宋" w:hAnsi="华文仿宋" w:hint="eastAsia"/>
          <w:sz w:val="24"/>
          <w:szCs w:val="24"/>
        </w:rPr>
        <w:t>搜索充电器</w:t>
      </w:r>
      <w:r w:rsidR="00B27D2E" w:rsidRPr="00F61621">
        <w:rPr>
          <w:rFonts w:ascii="华文仿宋" w:eastAsia="华文仿宋" w:hAnsi="华文仿宋" w:hint="eastAsia"/>
          <w:sz w:val="24"/>
          <w:szCs w:val="24"/>
        </w:rPr>
        <w:t>连接</w:t>
      </w:r>
      <w:r w:rsidR="00012A82">
        <w:rPr>
          <w:rFonts w:ascii="华文仿宋" w:eastAsia="华文仿宋" w:hAnsi="华文仿宋" w:hint="eastAsia"/>
          <w:sz w:val="24"/>
          <w:szCs w:val="24"/>
        </w:rPr>
        <w:t>；</w:t>
      </w:r>
    </w:p>
    <w:p w14:paraId="01475A11" w14:textId="62F29D4C" w:rsidR="007004EF" w:rsidRPr="00F61621" w:rsidRDefault="00012A82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手机端</w:t>
      </w:r>
      <w:r w:rsidR="001918DB">
        <w:rPr>
          <w:rFonts w:ascii="华文仿宋" w:eastAsia="华文仿宋" w:hAnsi="华文仿宋" w:hint="eastAsia"/>
          <w:sz w:val="24"/>
          <w:szCs w:val="24"/>
        </w:rPr>
        <w:t>自动存储</w:t>
      </w:r>
      <w:r w:rsidR="008A16FE">
        <w:rPr>
          <w:rFonts w:ascii="华文仿宋" w:eastAsia="华文仿宋" w:hAnsi="华文仿宋" w:hint="eastAsia"/>
          <w:sz w:val="24"/>
          <w:szCs w:val="24"/>
        </w:rPr>
        <w:t>更新</w:t>
      </w:r>
      <w:r>
        <w:rPr>
          <w:rFonts w:ascii="华文仿宋" w:eastAsia="华文仿宋" w:hAnsi="华文仿宋" w:hint="eastAsia"/>
          <w:sz w:val="24"/>
          <w:szCs w:val="24"/>
        </w:rPr>
        <w:t>充电器</w:t>
      </w:r>
      <w:r w:rsidR="008A16FE">
        <w:rPr>
          <w:rFonts w:ascii="华文仿宋" w:eastAsia="华文仿宋" w:hAnsi="华文仿宋" w:hint="eastAsia"/>
          <w:sz w:val="24"/>
          <w:szCs w:val="24"/>
        </w:rPr>
        <w:t>配置信息</w:t>
      </w:r>
      <w:r>
        <w:rPr>
          <w:rFonts w:ascii="华文仿宋" w:eastAsia="华文仿宋" w:hAnsi="华文仿宋" w:hint="eastAsia"/>
          <w:sz w:val="24"/>
          <w:szCs w:val="24"/>
        </w:rPr>
        <w:t>；</w:t>
      </w:r>
    </w:p>
    <w:p w14:paraId="08059F65" w14:textId="14FF3072" w:rsidR="007004EF" w:rsidRDefault="007004EF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选择</w:t>
      </w:r>
      <w:r w:rsidR="008A16FE">
        <w:rPr>
          <w:rFonts w:ascii="华文仿宋" w:eastAsia="华文仿宋" w:hAnsi="华文仿宋" w:hint="eastAsia"/>
          <w:sz w:val="24"/>
          <w:szCs w:val="24"/>
        </w:rPr>
        <w:t>可充电</w:t>
      </w:r>
      <w:r w:rsidRPr="00F61621">
        <w:rPr>
          <w:rFonts w:ascii="华文仿宋" w:eastAsia="华文仿宋" w:hAnsi="华文仿宋" w:hint="eastAsia"/>
          <w:sz w:val="24"/>
          <w:szCs w:val="24"/>
        </w:rPr>
        <w:t>端口</w:t>
      </w:r>
      <w:r w:rsidR="008A16FE">
        <w:rPr>
          <w:rFonts w:ascii="华文仿宋" w:eastAsia="华文仿宋" w:hAnsi="华文仿宋" w:hint="eastAsia"/>
          <w:sz w:val="24"/>
          <w:szCs w:val="24"/>
        </w:rPr>
        <w:t>与</w:t>
      </w:r>
      <w:r w:rsidRPr="00F61621">
        <w:rPr>
          <w:rFonts w:ascii="华文仿宋" w:eastAsia="华文仿宋" w:hAnsi="华文仿宋" w:hint="eastAsia"/>
          <w:sz w:val="24"/>
          <w:szCs w:val="24"/>
        </w:rPr>
        <w:t>时长（30分钟一个单元</w:t>
      </w:r>
      <w:r w:rsidR="004B55C3" w:rsidRPr="00F61621">
        <w:rPr>
          <w:rFonts w:ascii="华文仿宋" w:eastAsia="华文仿宋" w:hAnsi="华文仿宋" w:hint="eastAsia"/>
          <w:sz w:val="24"/>
          <w:szCs w:val="24"/>
        </w:rPr>
        <w:t>，最长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n</w:t>
      </w:r>
      <w:proofErr w:type="gramStart"/>
      <w:r w:rsidR="004B55C3" w:rsidRPr="00F61621">
        <w:rPr>
          <w:rFonts w:ascii="华文仿宋" w:eastAsia="华文仿宋" w:hAnsi="华文仿宋" w:hint="eastAsia"/>
          <w:sz w:val="24"/>
          <w:szCs w:val="24"/>
        </w:rPr>
        <w:t>个</w:t>
      </w:r>
      <w:proofErr w:type="gramEnd"/>
      <w:r w:rsidR="004B55C3" w:rsidRPr="00F61621">
        <w:rPr>
          <w:rFonts w:ascii="华文仿宋" w:eastAsia="华文仿宋" w:hAnsi="华文仿宋" w:hint="eastAsia"/>
          <w:sz w:val="24"/>
          <w:szCs w:val="24"/>
        </w:rPr>
        <w:t>单元</w:t>
      </w:r>
      <w:r w:rsidR="00B27D2E" w:rsidRPr="00F61621">
        <w:rPr>
          <w:rFonts w:ascii="华文仿宋" w:eastAsia="华文仿宋" w:hAnsi="华文仿宋" w:hint="eastAsia"/>
          <w:sz w:val="24"/>
          <w:szCs w:val="24"/>
        </w:rPr>
        <w:t>，默认</w:t>
      </w:r>
      <w:r w:rsidR="00F8228B">
        <w:rPr>
          <w:rFonts w:ascii="华文仿宋" w:eastAsia="华文仿宋" w:hAnsi="华文仿宋" w:hint="eastAsia"/>
          <w:sz w:val="24"/>
          <w:szCs w:val="24"/>
        </w:rPr>
        <w:t>120分钟</w:t>
      </w:r>
      <w:r w:rsidRPr="00F61621">
        <w:rPr>
          <w:rFonts w:ascii="华文仿宋" w:eastAsia="华文仿宋" w:hAnsi="华文仿宋" w:hint="eastAsia"/>
          <w:sz w:val="24"/>
          <w:szCs w:val="24"/>
        </w:rPr>
        <w:t>）；</w:t>
      </w:r>
    </w:p>
    <w:p w14:paraId="4482BB9F" w14:textId="7C8C9A79" w:rsidR="00864F61" w:rsidRDefault="00864F61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手机端获取SEED后，向服务器请求签名。如果签名失败，手机端使用应急充电指令进行</w:t>
      </w:r>
      <w:r w:rsidR="00D05B32">
        <w:rPr>
          <w:rFonts w:ascii="华文仿宋" w:eastAsia="华文仿宋" w:hAnsi="华文仿宋" w:hint="eastAsia"/>
          <w:sz w:val="24"/>
          <w:szCs w:val="24"/>
        </w:rPr>
        <w:t>充电；</w:t>
      </w:r>
    </w:p>
    <w:p w14:paraId="32F3758A" w14:textId="48E66034" w:rsidR="001918DB" w:rsidRPr="00F61621" w:rsidRDefault="001918DB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充电成功后，把充电记录上传至服务器。如果上传失败，则</w:t>
      </w:r>
      <w:r>
        <w:rPr>
          <w:rFonts w:ascii="华文仿宋" w:eastAsia="华文仿宋" w:hAnsi="华文仿宋" w:hint="eastAsia"/>
          <w:sz w:val="24"/>
          <w:szCs w:val="24"/>
        </w:rPr>
        <w:lastRenderedPageBreak/>
        <w:t>缓存在本地，以后充电时再上传；</w:t>
      </w:r>
    </w:p>
    <w:p w14:paraId="2BBF1157" w14:textId="75FD1F25" w:rsidR="007004EF" w:rsidRPr="00F61621" w:rsidRDefault="004B55C3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户</w:t>
      </w:r>
      <w:r w:rsidR="00A51608" w:rsidRPr="00F61621">
        <w:rPr>
          <w:rFonts w:ascii="华文仿宋" w:eastAsia="华文仿宋" w:hAnsi="华文仿宋" w:hint="eastAsia"/>
          <w:color w:val="FF0000"/>
          <w:sz w:val="24"/>
          <w:szCs w:val="24"/>
        </w:rPr>
        <w:t>有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未支付账单，</w:t>
      </w:r>
      <w:r w:rsidR="00B27D2E" w:rsidRPr="00F61621">
        <w:rPr>
          <w:rFonts w:ascii="华文仿宋" w:eastAsia="华文仿宋" w:hAnsi="华文仿宋" w:hint="eastAsia"/>
          <w:color w:val="FF0000"/>
          <w:sz w:val="24"/>
          <w:szCs w:val="24"/>
        </w:rPr>
        <w:t>无法充电，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跳转至账单支付页面；</w:t>
      </w:r>
    </w:p>
    <w:p w14:paraId="51E4E80C" w14:textId="77777777" w:rsidR="00DE4D73" w:rsidRPr="00F61621" w:rsidRDefault="00DE4D73" w:rsidP="00DE4D73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扫码流程图</w:t>
      </w:r>
      <w:proofErr w:type="gramEnd"/>
    </w:p>
    <w:p w14:paraId="1D8BDC27" w14:textId="0D53F91F" w:rsidR="00DE4D73" w:rsidRDefault="003C48FD" w:rsidP="00DE4D73">
      <w:pPr>
        <w:spacing w:line="360" w:lineRule="auto"/>
        <w:rPr>
          <w:rFonts w:ascii="华文仿宋" w:eastAsia="华文仿宋" w:hAnsi="华文仿宋" w:hint="eastAsia"/>
          <w:sz w:val="24"/>
          <w:szCs w:val="24"/>
        </w:rPr>
      </w:pPr>
      <w:r>
        <w:object w:dxaOrig="7860" w:dyaOrig="17686" w14:anchorId="685C9016">
          <v:shape id="_x0000_i1077" type="#_x0000_t75" style="width:309.75pt;height:572.25pt" o:ole="">
            <v:imagedata r:id="rId12" o:title=""/>
          </v:shape>
          <o:OLEObject Type="Embed" ProgID="Visio.Drawing.15" ShapeID="_x0000_i1077" DrawAspect="Content" ObjectID="_1636638956" r:id="rId13"/>
        </w:object>
      </w:r>
    </w:p>
    <w:p w14:paraId="1B5EA356" w14:textId="1209D061" w:rsidR="001C51C9" w:rsidRDefault="001C51C9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快速充电</w:t>
      </w:r>
    </w:p>
    <w:p w14:paraId="36343F8A" w14:textId="41183817" w:rsidR="001C51C9" w:rsidRDefault="001918DB" w:rsidP="001918DB">
      <w:pPr>
        <w:pStyle w:val="a4"/>
        <w:numPr>
          <w:ilvl w:val="0"/>
          <w:numId w:val="7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lastRenderedPageBreak/>
        <w:t>选择上次使用的充电器</w:t>
      </w:r>
      <w:r w:rsidR="005B43CE">
        <w:rPr>
          <w:rFonts w:ascii="华文仿宋" w:eastAsia="华文仿宋" w:hAnsi="华文仿宋" w:hint="eastAsia"/>
          <w:sz w:val="24"/>
          <w:szCs w:val="24"/>
        </w:rPr>
        <w:t>信息，无需扫码，快速连接充电器，进入</w:t>
      </w:r>
      <w:r>
        <w:rPr>
          <w:rFonts w:ascii="华文仿宋" w:eastAsia="华文仿宋" w:hAnsi="华文仿宋" w:hint="eastAsia"/>
          <w:sz w:val="24"/>
          <w:szCs w:val="24"/>
        </w:rPr>
        <w:t>充电</w:t>
      </w:r>
      <w:r w:rsidR="005B43CE">
        <w:rPr>
          <w:rFonts w:ascii="华文仿宋" w:eastAsia="华文仿宋" w:hAnsi="华文仿宋" w:hint="eastAsia"/>
          <w:sz w:val="24"/>
          <w:szCs w:val="24"/>
        </w:rPr>
        <w:t>页面；</w:t>
      </w:r>
    </w:p>
    <w:p w14:paraId="5AAC4754" w14:textId="37F02674" w:rsidR="00606E46" w:rsidRPr="00DE4D73" w:rsidRDefault="003C158C" w:rsidP="00DE4D73">
      <w:pPr>
        <w:pStyle w:val="a4"/>
        <w:numPr>
          <w:ilvl w:val="0"/>
          <w:numId w:val="75"/>
        </w:numPr>
        <w:spacing w:line="360" w:lineRule="auto"/>
        <w:ind w:firstLineChars="0"/>
        <w:rPr>
          <w:rFonts w:ascii="华文仿宋" w:eastAsia="华文仿宋" w:hAnsi="华文仿宋" w:hint="eastAsia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剩余流程</w:t>
      </w:r>
      <w:r w:rsidR="00DE4D73">
        <w:rPr>
          <w:rFonts w:ascii="华文仿宋" w:eastAsia="华文仿宋" w:hAnsi="华文仿宋" w:hint="eastAsia"/>
          <w:sz w:val="24"/>
          <w:szCs w:val="24"/>
        </w:rPr>
        <w:t>同</w:t>
      </w:r>
      <w:r>
        <w:rPr>
          <w:rFonts w:ascii="华文仿宋" w:eastAsia="华文仿宋" w:hAnsi="华文仿宋" w:hint="eastAsia"/>
          <w:sz w:val="24"/>
          <w:szCs w:val="24"/>
        </w:rPr>
        <w:t>上</w:t>
      </w:r>
      <w:r w:rsidR="00DE4D73">
        <w:rPr>
          <w:rFonts w:ascii="华文仿宋" w:eastAsia="华文仿宋" w:hAnsi="华文仿宋" w:hint="eastAsia"/>
          <w:sz w:val="24"/>
          <w:szCs w:val="24"/>
        </w:rPr>
        <w:t>；</w:t>
      </w:r>
    </w:p>
    <w:p w14:paraId="41FCAACF" w14:textId="3200786C" w:rsidR="00BD7AC6" w:rsidRPr="00F61621" w:rsidRDefault="00BD7AC6" w:rsidP="00BD7AC6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 w:hint="eastAsia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快速充电：</w:t>
      </w:r>
    </w:p>
    <w:p w14:paraId="6F354264" w14:textId="2A4277A0" w:rsidR="00B27D2E" w:rsidRDefault="003C48FD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>
        <w:object w:dxaOrig="6015" w:dyaOrig="16876" w14:anchorId="37E5351A">
          <v:shape id="_x0000_i1087" type="#_x0000_t75" style="width:249pt;height:558pt" o:ole="">
            <v:imagedata r:id="rId14" o:title=""/>
          </v:shape>
          <o:OLEObject Type="Embed" ProgID="Visio.Drawing.15" ShapeID="_x0000_i1087" DrawAspect="Content" ObjectID="_1636638957" r:id="rId15"/>
        </w:object>
      </w:r>
    </w:p>
    <w:p w14:paraId="0DCC8C41" w14:textId="0664B6FB" w:rsidR="00640BE4" w:rsidRPr="00F61621" w:rsidRDefault="00847B42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计</w:t>
      </w:r>
      <w:r w:rsidR="00C253FD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时</w:t>
      </w:r>
      <w:r w:rsidR="00640BE4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对工</w:t>
      </w:r>
    </w:p>
    <w:p w14:paraId="564994E6" w14:textId="77777777" w:rsidR="002976AC" w:rsidRPr="00F61621" w:rsidRDefault="002976AC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角色：</w:t>
      </w:r>
    </w:p>
    <w:p w14:paraId="43825125" w14:textId="0BDA2E6D" w:rsidR="005C0520" w:rsidRPr="00F61621" w:rsidRDefault="002976AC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</w:t>
      </w:r>
    </w:p>
    <w:p w14:paraId="0DD6E7A7" w14:textId="77777777" w:rsidR="005C0520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创建/删除项目；</w:t>
      </w:r>
    </w:p>
    <w:p w14:paraId="7113A953" w14:textId="102F90FF" w:rsidR="005C0520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指定/更换项目的考勤员</w:t>
      </w:r>
      <w:r w:rsidR="007C68D2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（姓名/手机号）；</w:t>
      </w:r>
    </w:p>
    <w:p w14:paraId="56AD2A76" w14:textId="0881A7EB" w:rsidR="002976AC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项目的考勤记录；</w:t>
      </w:r>
    </w:p>
    <w:p w14:paraId="1D40F4FA" w14:textId="4C33D062" w:rsidR="005C0520" w:rsidRPr="00F61621" w:rsidRDefault="002976AC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</w:t>
      </w:r>
    </w:p>
    <w:p w14:paraId="6DFD9B8F" w14:textId="1AFC2DD0" w:rsidR="007C68D2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添加</w:t>
      </w:r>
      <w:r w:rsidRPr="00F61621">
        <w:rPr>
          <w:rFonts w:ascii="华文仿宋" w:eastAsia="华文仿宋" w:hAnsi="华文仿宋"/>
          <w:sz w:val="24"/>
          <w:szCs w:val="24"/>
          <w:highlight w:val="yellow"/>
        </w:rPr>
        <w:t>/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删除考勤人</w:t>
      </w:r>
      <w:r w:rsidR="007C68D2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（姓名/手机号）</w:t>
      </w:r>
      <w:r w:rsidR="00A87F46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，项目考勤人唯一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；</w:t>
      </w:r>
    </w:p>
    <w:p w14:paraId="75C1AB9B" w14:textId="77777777" w:rsidR="00A87F46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确认考勤人上班记录；</w:t>
      </w:r>
    </w:p>
    <w:p w14:paraId="15210F73" w14:textId="21E15385" w:rsidR="00640BE4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指定考勤人下班记录；</w:t>
      </w:r>
    </w:p>
    <w:p w14:paraId="4FAA7C3E" w14:textId="6A790FB3" w:rsidR="002976AC" w:rsidRPr="00F61621" w:rsidRDefault="00A87F46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发起修改或确认修改考勤记录；</w:t>
      </w:r>
    </w:p>
    <w:p w14:paraId="415C2782" w14:textId="7FE9FB6F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项目的考勤记录；</w:t>
      </w:r>
    </w:p>
    <w:p w14:paraId="55242CF5" w14:textId="57764872" w:rsidR="005305C7" w:rsidRPr="00F61621" w:rsidRDefault="00A87F46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</w:t>
      </w:r>
    </w:p>
    <w:p w14:paraId="691A7873" w14:textId="77777777" w:rsidR="00785EE9" w:rsidRPr="00F61621" w:rsidRDefault="00785EE9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退出项目</w:t>
      </w:r>
    </w:p>
    <w:p w14:paraId="6FC62CFB" w14:textId="572BA61B" w:rsidR="00785EE9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申请上班</w:t>
      </w:r>
      <w:r w:rsidR="00785EE9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记录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，订阅考勤人确认；</w:t>
      </w:r>
    </w:p>
    <w:p w14:paraId="40904CF9" w14:textId="53BA02F5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下班记录；</w:t>
      </w:r>
    </w:p>
    <w:p w14:paraId="22105436" w14:textId="4E5FE0E3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发起修改或确认修改考勤记录；</w:t>
      </w:r>
    </w:p>
    <w:p w14:paraId="4F433F34" w14:textId="161DF61E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自己的考勤记录；</w:t>
      </w:r>
    </w:p>
    <w:p w14:paraId="16778E94" w14:textId="15F6D97A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上班记录</w:t>
      </w:r>
    </w:p>
    <w:p w14:paraId="3A5FC61D" w14:textId="3B935FBB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发起上班记录考勤；</w:t>
      </w:r>
    </w:p>
    <w:p w14:paraId="6E848294" w14:textId="6C1031EB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可订阅考勤员的确认通知；</w:t>
      </w:r>
    </w:p>
    <w:p w14:paraId="4457EA33" w14:textId="39BCBC51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通过其它方式通知考勤员；</w:t>
      </w:r>
    </w:p>
    <w:p w14:paraId="18913A6F" w14:textId="76A10875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考勤员确认上班考勤；</w:t>
      </w:r>
    </w:p>
    <w:p w14:paraId="7C8A444A" w14:textId="3C2BFA3A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下班记录</w:t>
      </w:r>
    </w:p>
    <w:p w14:paraId="3A44679D" w14:textId="3EFEBB7B" w:rsidR="005F58DB" w:rsidRPr="00F61621" w:rsidRDefault="007B03C3" w:rsidP="00F61621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记录考勤人的下班考勤；</w:t>
      </w:r>
    </w:p>
    <w:p w14:paraId="4D6B2E88" w14:textId="65BF192D" w:rsidR="005F58DB" w:rsidRPr="00F61621" w:rsidRDefault="005F58DB" w:rsidP="00F61621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需有已确认的上班考勤记录；</w:t>
      </w:r>
    </w:p>
    <w:p w14:paraId="0B02A9BE" w14:textId="6F35CE4D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修改记录</w:t>
      </w:r>
    </w:p>
    <w:p w14:paraId="7E3862F2" w14:textId="09EE104D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与考勤员都可以发起记录修改请求；</w:t>
      </w:r>
    </w:p>
    <w:p w14:paraId="0CF403DC" w14:textId="36954E21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发起记录修改请求，需考勤员确认才可有效；</w:t>
      </w:r>
    </w:p>
    <w:p w14:paraId="4E61FC25" w14:textId="3F88BE3C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发起记录修改请求，需考勤人确认才可有效；</w:t>
      </w:r>
    </w:p>
    <w:p w14:paraId="51B7E03E" w14:textId="18E313AB" w:rsidR="005F58DB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与统计</w:t>
      </w:r>
    </w:p>
    <w:p w14:paraId="5A764C21" w14:textId="3731E83E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查看所有项目所有人考勤记录；</w:t>
      </w:r>
    </w:p>
    <w:p w14:paraId="294768BB" w14:textId="0A863454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查看本项目所有人考勤记录；</w:t>
      </w:r>
    </w:p>
    <w:p w14:paraId="599237CE" w14:textId="6F95CE03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查看本项目本人考勤记录；</w:t>
      </w:r>
    </w:p>
    <w:p w14:paraId="610D404D" w14:textId="542E14E0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支持按项目、按考勤人、按时间进行考勤时间统计；</w:t>
      </w:r>
    </w:p>
    <w:p w14:paraId="06E3B510" w14:textId="4DA56860" w:rsidR="004C5A4F" w:rsidRPr="00F61621" w:rsidRDefault="004C5A4F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权限控制</w:t>
      </w:r>
    </w:p>
    <w:p w14:paraId="26EE8911" w14:textId="5856F167" w:rsidR="00847B42" w:rsidRPr="00F61621" w:rsidRDefault="004C5A4F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</w:t>
      </w:r>
    </w:p>
    <w:p w14:paraId="575D6DB4" w14:textId="1BFE2440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最大项目3个，查看考勤记录最大时长2个月，查看记录时视频激励广告；</w:t>
      </w:r>
    </w:p>
    <w:p w14:paraId="0C20A7EC" w14:textId="54085A67" w:rsidR="004C5A4F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VIP：最大</w:t>
      </w:r>
      <w:r w:rsidR="004C5A4F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项目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无限制，</w:t>
      </w:r>
      <w:r w:rsidR="004C5A4F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记录无限制，无视频激励广告；</w:t>
      </w:r>
    </w:p>
    <w:p w14:paraId="1ED20EA7" w14:textId="1A77D73C" w:rsidR="00847B42" w:rsidRPr="00F61621" w:rsidRDefault="00847B42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</w:t>
      </w:r>
    </w:p>
    <w:p w14:paraId="1FDC5401" w14:textId="3340B263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13A9C20A" w14:textId="45CCAEB3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VIP：查看考勤记录无限制，无视频激励广告；</w:t>
      </w:r>
    </w:p>
    <w:p w14:paraId="552E0D87" w14:textId="77777777" w:rsidR="00847B42" w:rsidRPr="00F61621" w:rsidRDefault="004C5A4F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</w:t>
      </w:r>
    </w:p>
    <w:p w14:paraId="5ABF0574" w14:textId="52472E99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2A108C17" w14:textId="45704632" w:rsidR="004C5A4F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VIP：查看考勤记录无限制，无视频激励广告；</w:t>
      </w:r>
    </w:p>
    <w:p w14:paraId="2F40C5E0" w14:textId="77777777" w:rsidR="00883D72" w:rsidRPr="00F61621" w:rsidRDefault="00883D7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5B1CE80" w14:textId="6AB21953" w:rsidR="006C45B6" w:rsidRPr="00F61621" w:rsidRDefault="006C45B6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管理小程序功能</w:t>
      </w:r>
    </w:p>
    <w:p w14:paraId="2B9EFB95" w14:textId="7751FA6F" w:rsidR="006E2101" w:rsidRPr="00F61621" w:rsidRDefault="006E210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登录</w:t>
      </w:r>
      <w:r w:rsidR="00864D9E" w:rsidRPr="00F61621">
        <w:rPr>
          <w:rFonts w:ascii="华文仿宋" w:eastAsia="华文仿宋" w:hAnsi="华文仿宋" w:hint="eastAsia"/>
          <w:sz w:val="24"/>
          <w:szCs w:val="24"/>
        </w:rPr>
        <w:t>与用户信息</w:t>
      </w:r>
    </w:p>
    <w:p w14:paraId="0D263EA0" w14:textId="70633177" w:rsidR="006E2101" w:rsidRPr="00F61621" w:rsidRDefault="0083161D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微信信息（昵称</w:t>
      </w:r>
      <w:r w:rsidRPr="00F61621">
        <w:rPr>
          <w:rFonts w:ascii="华文仿宋" w:eastAsia="华文仿宋" w:hAnsi="华文仿宋" w:hint="eastAsia"/>
          <w:sz w:val="24"/>
          <w:szCs w:val="24"/>
        </w:rPr>
        <w:t>/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头像）；</w:t>
      </w:r>
    </w:p>
    <w:p w14:paraId="0F3D3C25" w14:textId="74E425DB" w:rsidR="006E2101" w:rsidRPr="00F61621" w:rsidRDefault="006E2101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得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Pr="00F61621">
        <w:rPr>
          <w:rFonts w:ascii="华文仿宋" w:eastAsia="华文仿宋" w:hAnsi="华文仿宋" w:hint="eastAsia"/>
          <w:sz w:val="24"/>
          <w:szCs w:val="24"/>
        </w:rPr>
        <w:t>手机号码授权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显示用户手机号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1A4A43F1" w14:textId="07025687" w:rsidR="009E566F" w:rsidRPr="00F61621" w:rsidRDefault="00F00B95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姓名</w:t>
      </w:r>
      <w:r w:rsidRPr="00F61621">
        <w:rPr>
          <w:rFonts w:ascii="华文仿宋" w:eastAsia="华文仿宋" w:hAnsi="华文仿宋" w:hint="eastAsia"/>
          <w:sz w:val="24"/>
          <w:szCs w:val="24"/>
        </w:rPr>
        <w:t>，可设置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3B391DE0" w14:textId="3C0E88FC" w:rsidR="006E2101" w:rsidRPr="00F61621" w:rsidRDefault="006E210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器管理</w:t>
      </w:r>
    </w:p>
    <w:p w14:paraId="4321E6D6" w14:textId="2FE6D63A" w:rsidR="006E2101" w:rsidRPr="00F61621" w:rsidRDefault="002624E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：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通过扫码添加充电器</w:t>
      </w:r>
      <w:r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充电器的管理员唯一</w:t>
      </w:r>
      <w:r w:rsidR="00E76DDC" w:rsidRPr="00F61621">
        <w:rPr>
          <w:rFonts w:ascii="华文仿宋" w:eastAsia="华文仿宋" w:hAnsi="华文仿宋" w:hint="eastAsia"/>
          <w:sz w:val="24"/>
          <w:szCs w:val="24"/>
        </w:rPr>
        <w:t>，不能重复添加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194FA447" w14:textId="11C7834F" w:rsidR="0083161D" w:rsidRPr="00F61621" w:rsidRDefault="0083161D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列出所有管理的充电器，以添加时间为序；</w:t>
      </w:r>
    </w:p>
    <w:p w14:paraId="0DC98A4E" w14:textId="6705EB66" w:rsidR="006E2101" w:rsidRPr="00F61621" w:rsidRDefault="006E210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删除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去除对充电器管理权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可批量删除。</w:t>
      </w:r>
    </w:p>
    <w:p w14:paraId="3AE6AB12" w14:textId="3F2586EC" w:rsidR="006E2101" w:rsidRPr="00F61621" w:rsidRDefault="006E210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移交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：将充电器管理权交给其它管理员（输入其他管理员手机号，需要管理员手机号</w:t>
      </w:r>
      <w:r w:rsidR="00E76DDC" w:rsidRPr="00F61621">
        <w:rPr>
          <w:rFonts w:ascii="华文仿宋" w:eastAsia="华文仿宋" w:hAnsi="华文仿宋" w:hint="eastAsia"/>
          <w:sz w:val="24"/>
          <w:szCs w:val="24"/>
        </w:rPr>
        <w:t>已注册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可批量移交；</w:t>
      </w:r>
    </w:p>
    <w:p w14:paraId="54EE4D7D" w14:textId="0E699C0C" w:rsidR="006E2101" w:rsidRPr="00F61621" w:rsidRDefault="002624E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：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设置充电器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别名、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是否禁用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、</w:t>
      </w:r>
      <w:r w:rsidRPr="00F61621">
        <w:rPr>
          <w:rFonts w:ascii="华文仿宋" w:eastAsia="华文仿宋" w:hAnsi="华文仿宋" w:hint="eastAsia"/>
          <w:sz w:val="24"/>
          <w:szCs w:val="24"/>
        </w:rPr>
        <w:t>是否收费及单价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、</w:t>
      </w:r>
      <w:r w:rsidRPr="00F61621">
        <w:rPr>
          <w:rFonts w:ascii="华文仿宋" w:eastAsia="华文仿宋" w:hAnsi="华文仿宋" w:hint="eastAsia"/>
          <w:sz w:val="24"/>
          <w:szCs w:val="24"/>
        </w:rPr>
        <w:t>最长充电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时长</w:t>
      </w:r>
      <w:r w:rsidRPr="00F61621">
        <w:rPr>
          <w:rFonts w:ascii="华文仿宋" w:eastAsia="华文仿宋" w:hAnsi="华文仿宋" w:hint="eastAsia"/>
          <w:sz w:val="24"/>
          <w:szCs w:val="24"/>
        </w:rPr>
        <w:t>（最大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6小时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478187C9" w14:textId="17B665B4" w:rsidR="00E43048" w:rsidRPr="00F61621" w:rsidRDefault="0083161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E43048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6CE6E9CC" w14:textId="77777777" w:rsidR="00E76DDC" w:rsidRPr="00F61621" w:rsidRDefault="00E76DDC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黑名单：用户在该管理员下属的充电器上均不能使用；</w:t>
      </w:r>
    </w:p>
    <w:p w14:paraId="43FE6A24" w14:textId="363FD5DF" w:rsidR="009F57DF" w:rsidRPr="00F61621" w:rsidRDefault="0041444B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默认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列出该用户所有黑名单用户，以添加时间为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倒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序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3F47F58" w14:textId="5291B13F" w:rsidR="00E43048" w:rsidRPr="00F61621" w:rsidRDefault="00F00B95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可删除用户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51F9DE9" w14:textId="24F01AD6" w:rsidR="006E2101" w:rsidRPr="00F61621" w:rsidRDefault="002624E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使用查询</w:t>
      </w:r>
    </w:p>
    <w:p w14:paraId="2BB564E3" w14:textId="06769071" w:rsidR="00981FFE" w:rsidRPr="00F61621" w:rsidRDefault="00981FFE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工具</w:t>
      </w:r>
      <w:r w:rsidR="009E5F71" w:rsidRPr="00F61621">
        <w:rPr>
          <w:rFonts w:ascii="华文仿宋" w:eastAsia="华文仿宋" w:hAnsi="华文仿宋" w:hint="eastAsia"/>
          <w:sz w:val="24"/>
          <w:szCs w:val="24"/>
        </w:rPr>
        <w:t>栏：起止日期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（默认相同，为当日）</w:t>
      </w:r>
      <w:r w:rsidR="009E5F71" w:rsidRPr="00F61621">
        <w:rPr>
          <w:rFonts w:ascii="华文仿宋" w:eastAsia="华文仿宋" w:hAnsi="华文仿宋" w:hint="eastAsia"/>
          <w:sz w:val="24"/>
          <w:szCs w:val="24"/>
        </w:rPr>
        <w:t>，充电器（缺省为全部），用户（缺省为全部）</w:t>
      </w:r>
    </w:p>
    <w:p w14:paraId="0FDE90BE" w14:textId="6F326FB3" w:rsidR="0048654C" w:rsidRPr="00F61621" w:rsidRDefault="0096135F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结果显示查询时间内总充电记录次数，时长与金额，显示详细充电记录</w:t>
      </w:r>
      <w:r w:rsidR="0048654C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0DCF045" w14:textId="0FE3FC53" w:rsidR="006E2101" w:rsidRPr="00F61621" w:rsidRDefault="0048654C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点击用户</w:t>
      </w:r>
      <w:r w:rsidR="00B73635" w:rsidRPr="00F61621">
        <w:rPr>
          <w:rFonts w:ascii="华文仿宋" w:eastAsia="华文仿宋" w:hAnsi="华文仿宋" w:hint="eastAsia"/>
          <w:sz w:val="24"/>
          <w:szCs w:val="24"/>
        </w:rPr>
        <w:t>图标，可查看用户详细信息，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支持</w:t>
      </w:r>
      <w:r w:rsidR="0048664E" w:rsidRPr="00F61621">
        <w:rPr>
          <w:rFonts w:ascii="华文仿宋" w:eastAsia="华文仿宋" w:hAnsi="华文仿宋" w:hint="eastAsia"/>
          <w:sz w:val="24"/>
          <w:szCs w:val="24"/>
        </w:rPr>
        <w:t>把该用户添加至黑名单。</w:t>
      </w:r>
    </w:p>
    <w:p w14:paraId="644DE7A4" w14:textId="03893A6F" w:rsidR="0083161D" w:rsidRPr="00F61621" w:rsidRDefault="0083161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提现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6F8354F3" w14:textId="4824E1AA" w:rsidR="0083161D" w:rsidRPr="00F61621" w:rsidRDefault="0041444B" w:rsidP="00F61621">
      <w:pPr>
        <w:pStyle w:val="a4"/>
        <w:numPr>
          <w:ilvl w:val="0"/>
          <w:numId w:val="69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待补充</w:t>
      </w:r>
    </w:p>
    <w:p w14:paraId="78B79B70" w14:textId="77777777" w:rsidR="009F57DF" w:rsidRPr="00F61621" w:rsidRDefault="009F57D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</w:p>
    <w:p w14:paraId="18921699" w14:textId="2164DE53" w:rsidR="00807F9E" w:rsidRPr="00F61621" w:rsidRDefault="00A70AD2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接口通用信息</w:t>
      </w:r>
    </w:p>
    <w:p w14:paraId="34650193" w14:textId="08B6315A" w:rsidR="00B61C23" w:rsidRPr="00F61621" w:rsidRDefault="00A70AD2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服务器地址</w:t>
      </w:r>
    </w:p>
    <w:p w14:paraId="71D3793A" w14:textId="77777777" w:rsidR="0029658E" w:rsidRPr="00F61621" w:rsidRDefault="00A525BA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端：</w:t>
      </w:r>
    </w:p>
    <w:p w14:paraId="36070438" w14:textId="5ACFE6AA" w:rsidR="00B61C23" w:rsidRPr="00F61621" w:rsidRDefault="005C4351" w:rsidP="00F61621">
      <w:pPr>
        <w:pStyle w:val="a4"/>
        <w:spacing w:line="360" w:lineRule="auto"/>
        <w:ind w:left="840" w:firstLineChars="0" w:firstLine="0"/>
        <w:rPr>
          <w:rFonts w:ascii="华文仿宋" w:eastAsia="华文仿宋" w:hAnsi="华文仿宋"/>
          <w:sz w:val="24"/>
          <w:szCs w:val="24"/>
        </w:rPr>
      </w:pPr>
      <w:hyperlink r:id="rId16" w:history="1">
        <w:r w:rsidR="0029658E" w:rsidRPr="00F61621">
          <w:rPr>
            <w:rStyle w:val="ab"/>
            <w:rFonts w:ascii="华文仿宋" w:eastAsia="华文仿宋" w:hAnsi="华文仿宋" w:hint="eastAsia"/>
            <w:sz w:val="24"/>
            <w:szCs w:val="24"/>
          </w:rPr>
          <w:t>http://power.u-coupon.cn:8085/oapi/bluepower_manager</w:t>
        </w:r>
        <w:r w:rsidR="0029658E" w:rsidRPr="00F61621">
          <w:rPr>
            <w:rStyle w:val="ab"/>
            <w:rFonts w:ascii="华文仿宋" w:eastAsia="华文仿宋" w:hAnsi="华文仿宋"/>
            <w:sz w:val="24"/>
            <w:szCs w:val="24"/>
          </w:rPr>
          <w:t>/1_0/</w:t>
        </w:r>
      </w:hyperlink>
    </w:p>
    <w:p w14:paraId="110EA6D8" w14:textId="77777777" w:rsidR="0029658E" w:rsidRPr="00F61621" w:rsidRDefault="00A525BA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端：</w:t>
      </w:r>
    </w:p>
    <w:p w14:paraId="29CBE054" w14:textId="56448A50" w:rsidR="00A525BA" w:rsidRPr="00F61621" w:rsidRDefault="005C4351" w:rsidP="00F61621">
      <w:pPr>
        <w:pStyle w:val="a4"/>
        <w:spacing w:line="360" w:lineRule="auto"/>
        <w:ind w:left="840" w:firstLineChars="0" w:firstLine="0"/>
        <w:rPr>
          <w:rFonts w:ascii="华文仿宋" w:eastAsia="华文仿宋" w:hAnsi="华文仿宋"/>
          <w:sz w:val="24"/>
          <w:szCs w:val="24"/>
        </w:rPr>
      </w:pPr>
      <w:hyperlink r:id="rId17" w:history="1">
        <w:r w:rsidR="0029658E" w:rsidRPr="00F61621">
          <w:rPr>
            <w:rStyle w:val="ab"/>
            <w:rFonts w:ascii="华文仿宋" w:eastAsia="华文仿宋" w:hAnsi="华文仿宋" w:hint="eastAsia"/>
            <w:sz w:val="24"/>
            <w:szCs w:val="24"/>
          </w:rPr>
          <w:t>http://power.u-coupon.cn:8085/oapi/bluepower_user</w:t>
        </w:r>
        <w:r w:rsidR="0029658E" w:rsidRPr="00F61621">
          <w:rPr>
            <w:rStyle w:val="ab"/>
            <w:rFonts w:ascii="华文仿宋" w:eastAsia="华文仿宋" w:hAnsi="华文仿宋"/>
            <w:sz w:val="24"/>
            <w:szCs w:val="24"/>
          </w:rPr>
          <w:t>/1_0/</w:t>
        </w:r>
      </w:hyperlink>
    </w:p>
    <w:p w14:paraId="132986A1" w14:textId="07ED4461" w:rsidR="0001472F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账号信息</w:t>
      </w:r>
    </w:p>
    <w:p w14:paraId="16E17A86" w14:textId="77777777" w:rsidR="004160A5" w:rsidRPr="00F61621" w:rsidRDefault="004160A5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端:</w:t>
      </w:r>
    </w:p>
    <w:p w14:paraId="4A925141" w14:textId="5D54F7D2" w:rsidR="00C82D59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Id：</w:t>
      </w:r>
      <w:r w:rsidR="004160A5" w:rsidRPr="00F61621">
        <w:rPr>
          <w:rFonts w:ascii="华文仿宋" w:eastAsia="华文仿宋" w:hAnsi="华文仿宋"/>
          <w:b/>
          <w:sz w:val="24"/>
          <w:szCs w:val="24"/>
        </w:rPr>
        <w:t>93102a5ae9b3f9ab323133b3ae0da4eb</w:t>
      </w:r>
    </w:p>
    <w:p w14:paraId="4BE85305" w14:textId="7A7A2CF2" w:rsidR="0001472F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Key：</w:t>
      </w:r>
      <w:r w:rsidR="004160A5" w:rsidRPr="00F61621">
        <w:rPr>
          <w:rFonts w:ascii="华文仿宋" w:eastAsia="华文仿宋" w:hAnsi="华文仿宋"/>
          <w:b/>
          <w:sz w:val="24"/>
          <w:szCs w:val="24"/>
        </w:rPr>
        <w:t>94404fb4e03691083174c1ff7c4f64d6</w:t>
      </w:r>
    </w:p>
    <w:p w14:paraId="3730A035" w14:textId="716E1293" w:rsidR="004160A5" w:rsidRPr="00F61621" w:rsidRDefault="004160A5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用户端：</w:t>
      </w:r>
    </w:p>
    <w:p w14:paraId="28215857" w14:textId="77777777" w:rsidR="004160A5" w:rsidRPr="00F61621" w:rsidRDefault="004160A5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Id：</w:t>
      </w:r>
      <w:r w:rsidRPr="00F61621">
        <w:rPr>
          <w:rFonts w:ascii="华文仿宋" w:eastAsia="华文仿宋" w:hAnsi="华文仿宋"/>
          <w:b/>
          <w:sz w:val="24"/>
          <w:szCs w:val="24"/>
        </w:rPr>
        <w:t xml:space="preserve">17ba9e242bebf4f0711cf3448d803c0c </w:t>
      </w:r>
    </w:p>
    <w:p w14:paraId="26CB7D13" w14:textId="2246D082" w:rsidR="004160A5" w:rsidRPr="00F61621" w:rsidRDefault="004160A5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Key：</w:t>
      </w:r>
      <w:r w:rsidRPr="00F61621">
        <w:rPr>
          <w:rFonts w:ascii="华文仿宋" w:eastAsia="华文仿宋" w:hAnsi="华文仿宋"/>
          <w:b/>
          <w:sz w:val="24"/>
          <w:szCs w:val="24"/>
        </w:rPr>
        <w:t>16a67cdd775848637bc4c59a9dd32b0d</w:t>
      </w:r>
    </w:p>
    <w:p w14:paraId="6C3D73B8" w14:textId="77777777" w:rsidR="0029658E" w:rsidRPr="00F61621" w:rsidRDefault="0001472F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干扰码：</w:t>
      </w:r>
    </w:p>
    <w:p w14:paraId="253A8082" w14:textId="7CE8060F" w:rsidR="0001472F" w:rsidRPr="00F61621" w:rsidRDefault="00496075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</w:rPr>
      </w:pPr>
      <w:r w:rsidRPr="00F61621">
        <w:rPr>
          <w:rFonts w:ascii="华文仿宋" w:eastAsia="华文仿宋" w:hAnsi="华文仿宋"/>
          <w:b/>
          <w:sz w:val="24"/>
          <w:szCs w:val="24"/>
        </w:rPr>
        <w:t>24bD5w1af2bC616fc677cAe6If44F3q5</w:t>
      </w:r>
    </w:p>
    <w:p w14:paraId="788E5517" w14:textId="458A9754" w:rsidR="0001472F" w:rsidRPr="00F61621" w:rsidRDefault="00B61C2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访问方式</w:t>
      </w:r>
    </w:p>
    <w:p w14:paraId="71403C20" w14:textId="3C6494EA" w:rsidR="00F2207E" w:rsidRPr="00F61621" w:rsidRDefault="00B61C23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P</w:t>
      </w:r>
      <w:r w:rsidRPr="00F61621">
        <w:rPr>
          <w:rFonts w:ascii="华文仿宋" w:eastAsia="华文仿宋" w:hAnsi="华文仿宋" w:hint="eastAsia"/>
          <w:sz w:val="24"/>
          <w:szCs w:val="24"/>
        </w:rPr>
        <w:t>OST</w:t>
      </w:r>
    </w:p>
    <w:p w14:paraId="16EF8D94" w14:textId="49D38A58" w:rsidR="0001472F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</w:t>
      </w:r>
    </w:p>
    <w:p w14:paraId="4A49BF0C" w14:textId="77777777" w:rsidR="001F0D20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md5(appId</w:t>
      </w:r>
      <w:r w:rsidRPr="00F61621">
        <w:rPr>
          <w:rFonts w:ascii="华文仿宋" w:eastAsia="华文仿宋" w:hAnsi="华文仿宋"/>
          <w:sz w:val="24"/>
          <w:szCs w:val="24"/>
        </w:rPr>
        <w:t>XXXappKeyXXX</w:t>
      </w:r>
      <w:r w:rsidRPr="00F61621">
        <w:rPr>
          <w:rFonts w:ascii="华文仿宋" w:eastAsia="华文仿宋" w:hAnsi="华文仿宋" w:hint="eastAsia"/>
          <w:sz w:val="24"/>
          <w:szCs w:val="24"/>
        </w:rPr>
        <w:t>参数名参数值参数名参数值</w:t>
      </w:r>
      <w:r w:rsidRPr="00F61621">
        <w:rPr>
          <w:rFonts w:ascii="华文仿宋" w:eastAsia="华文仿宋" w:hAnsi="华文仿宋"/>
          <w:sz w:val="24"/>
          <w:szCs w:val="24"/>
        </w:rPr>
        <w:t>…</w:t>
      </w:r>
      <w:r w:rsidRPr="00F61621">
        <w:rPr>
          <w:rFonts w:ascii="华文仿宋" w:eastAsia="华文仿宋" w:hAnsi="华文仿宋" w:hint="eastAsia"/>
          <w:sz w:val="24"/>
          <w:szCs w:val="24"/>
        </w:rPr>
        <w:t>timestampXXXX干扰码)</w:t>
      </w:r>
    </w:p>
    <w:p w14:paraId="1D4C9C31" w14:textId="0FDCD0B1" w:rsidR="00B61C23" w:rsidRPr="00F61621" w:rsidRDefault="001F0D20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注：</w:t>
      </w:r>
      <w:r w:rsidR="0029658E" w:rsidRPr="00F61621">
        <w:rPr>
          <w:rFonts w:ascii="华文仿宋" w:eastAsia="华文仿宋" w:hAnsi="华文仿宋" w:hint="eastAsia"/>
          <w:sz w:val="24"/>
          <w:szCs w:val="24"/>
        </w:rPr>
        <w:t>1、时间戳为UNIX秒；2、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签名是传递的参数按参数名</w:t>
      </w:r>
      <w:r w:rsidR="00363DCB" w:rsidRPr="00F61621">
        <w:rPr>
          <w:rFonts w:ascii="华文仿宋" w:eastAsia="华文仿宋" w:hAnsi="华文仿宋" w:hint="eastAsia"/>
          <w:sz w:val="24"/>
          <w:szCs w:val="24"/>
        </w:rPr>
        <w:t>，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按照</w:t>
      </w:r>
      <w:r w:rsidR="00C82D59" w:rsidRPr="00F61621">
        <w:rPr>
          <w:rFonts w:ascii="华文仿宋" w:eastAsia="华文仿宋" w:hAnsi="华文仿宋"/>
          <w:sz w:val="24"/>
          <w:szCs w:val="24"/>
        </w:rPr>
        <w:t>ASCII码升序排序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然后“参数名参数值参数名参数值”拼成一个字符串，最后加上干扰码，将这个字符串MD</w:t>
      </w:r>
      <w:r w:rsidR="00C82D59" w:rsidRPr="00F61621">
        <w:rPr>
          <w:rFonts w:ascii="华文仿宋" w:eastAsia="华文仿宋" w:hAnsi="华文仿宋"/>
          <w:sz w:val="24"/>
          <w:szCs w:val="24"/>
        </w:rPr>
        <w:t>5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加密后，base</w:t>
      </w:r>
      <w:r w:rsidR="00C82D59" w:rsidRPr="00F61621">
        <w:rPr>
          <w:rFonts w:ascii="华文仿宋" w:eastAsia="华文仿宋" w:hAnsi="华文仿宋"/>
          <w:sz w:val="24"/>
          <w:szCs w:val="24"/>
        </w:rPr>
        <w:t>64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编</w:t>
      </w:r>
      <w:bookmarkStart w:id="0" w:name="_GoBack"/>
      <w:bookmarkEnd w:id="0"/>
      <w:r w:rsidR="00C82D59" w:rsidRPr="00F61621">
        <w:rPr>
          <w:rFonts w:ascii="华文仿宋" w:eastAsia="华文仿宋" w:hAnsi="华文仿宋" w:hint="eastAsia"/>
          <w:sz w:val="24"/>
          <w:szCs w:val="24"/>
        </w:rPr>
        <w:t>码，编码得到的字符串写入“signature”这个参数里，随上述参数一起发送。</w:t>
      </w:r>
    </w:p>
    <w:p w14:paraId="5CF61299" w14:textId="77777777" w:rsidR="00F2207E" w:rsidRPr="00F61621" w:rsidRDefault="00F2207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应答编码（code值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559"/>
        <w:gridCol w:w="636"/>
        <w:gridCol w:w="1862"/>
        <w:gridCol w:w="1985"/>
      </w:tblGrid>
      <w:tr w:rsidR="00F2207E" w:rsidRPr="00F61621" w14:paraId="798182A5" w14:textId="77777777" w:rsidTr="001F0D20">
        <w:tc>
          <w:tcPr>
            <w:tcW w:w="0" w:type="auto"/>
            <w:hideMark/>
          </w:tcPr>
          <w:p w14:paraId="67345DB5" w14:textId="576B8264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序号</w:t>
            </w:r>
          </w:p>
        </w:tc>
        <w:tc>
          <w:tcPr>
            <w:tcW w:w="0" w:type="auto"/>
            <w:hideMark/>
          </w:tcPr>
          <w:p w14:paraId="5EFBD8B2" w14:textId="52762359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字段</w:t>
            </w:r>
          </w:p>
        </w:tc>
        <w:tc>
          <w:tcPr>
            <w:tcW w:w="0" w:type="auto"/>
            <w:hideMark/>
          </w:tcPr>
          <w:p w14:paraId="7EB50CBC" w14:textId="1936F230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取值</w:t>
            </w:r>
          </w:p>
        </w:tc>
        <w:tc>
          <w:tcPr>
            <w:tcW w:w="1862" w:type="dxa"/>
            <w:hideMark/>
          </w:tcPr>
          <w:p w14:paraId="02B693F8" w14:textId="6BF5E1A5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1985" w:type="dxa"/>
            <w:hideMark/>
          </w:tcPr>
          <w:p w14:paraId="31573463" w14:textId="7BD28CAB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F2207E" w:rsidRPr="00F61621" w14:paraId="7FF68078" w14:textId="77777777" w:rsidTr="001F0D20">
        <w:tc>
          <w:tcPr>
            <w:tcW w:w="0" w:type="auto"/>
            <w:hideMark/>
          </w:tcPr>
          <w:p w14:paraId="787DEC2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1 </w:t>
            </w:r>
          </w:p>
        </w:tc>
        <w:tc>
          <w:tcPr>
            <w:tcW w:w="0" w:type="auto"/>
            <w:hideMark/>
          </w:tcPr>
          <w:p w14:paraId="11D86EF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UCCESS </w:t>
            </w:r>
          </w:p>
        </w:tc>
        <w:tc>
          <w:tcPr>
            <w:tcW w:w="0" w:type="auto"/>
            <w:hideMark/>
          </w:tcPr>
          <w:p w14:paraId="37254CB3" w14:textId="52DE5859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0</w:t>
            </w:r>
          </w:p>
        </w:tc>
        <w:tc>
          <w:tcPr>
            <w:tcW w:w="1862" w:type="dxa"/>
            <w:hideMark/>
          </w:tcPr>
          <w:p w14:paraId="2CFC428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成功 </w:t>
            </w:r>
          </w:p>
        </w:tc>
        <w:tc>
          <w:tcPr>
            <w:tcW w:w="1985" w:type="dxa"/>
            <w:hideMark/>
          </w:tcPr>
          <w:p w14:paraId="648FE95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4098EAE4" w14:textId="77777777" w:rsidTr="001F0D20">
        <w:tc>
          <w:tcPr>
            <w:tcW w:w="0" w:type="auto"/>
            <w:hideMark/>
          </w:tcPr>
          <w:p w14:paraId="2EAB76B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2 </w:t>
            </w:r>
          </w:p>
        </w:tc>
        <w:tc>
          <w:tcPr>
            <w:tcW w:w="0" w:type="auto"/>
            <w:hideMark/>
          </w:tcPr>
          <w:p w14:paraId="02F59BA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IMESTAMP_ERROR </w:t>
            </w:r>
          </w:p>
        </w:tc>
        <w:tc>
          <w:tcPr>
            <w:tcW w:w="0" w:type="auto"/>
            <w:hideMark/>
          </w:tcPr>
          <w:p w14:paraId="23611B5A" w14:textId="36F02D44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1</w:t>
            </w:r>
          </w:p>
        </w:tc>
        <w:tc>
          <w:tcPr>
            <w:tcW w:w="1862" w:type="dxa"/>
            <w:hideMark/>
          </w:tcPr>
          <w:p w14:paraId="5F6322B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时间戳错误 </w:t>
            </w:r>
          </w:p>
        </w:tc>
        <w:tc>
          <w:tcPr>
            <w:tcW w:w="1985" w:type="dxa"/>
            <w:hideMark/>
          </w:tcPr>
          <w:p w14:paraId="7936A65B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D80C079" w14:textId="77777777" w:rsidTr="001F0D20">
        <w:tc>
          <w:tcPr>
            <w:tcW w:w="0" w:type="auto"/>
            <w:hideMark/>
          </w:tcPr>
          <w:p w14:paraId="45781427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3 </w:t>
            </w:r>
          </w:p>
        </w:tc>
        <w:tc>
          <w:tcPr>
            <w:tcW w:w="0" w:type="auto"/>
            <w:hideMark/>
          </w:tcPr>
          <w:p w14:paraId="2AAA088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IGNATURE_ERROR </w:t>
            </w:r>
          </w:p>
        </w:tc>
        <w:tc>
          <w:tcPr>
            <w:tcW w:w="0" w:type="auto"/>
            <w:hideMark/>
          </w:tcPr>
          <w:p w14:paraId="58157C74" w14:textId="370568DD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2</w:t>
            </w:r>
          </w:p>
        </w:tc>
        <w:tc>
          <w:tcPr>
            <w:tcW w:w="1862" w:type="dxa"/>
            <w:hideMark/>
          </w:tcPr>
          <w:p w14:paraId="4B54597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签名错误 </w:t>
            </w:r>
          </w:p>
        </w:tc>
        <w:tc>
          <w:tcPr>
            <w:tcW w:w="1985" w:type="dxa"/>
            <w:hideMark/>
          </w:tcPr>
          <w:p w14:paraId="7DF7FBB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4B48ED02" w14:textId="77777777" w:rsidTr="001F0D20">
        <w:tc>
          <w:tcPr>
            <w:tcW w:w="0" w:type="auto"/>
            <w:hideMark/>
          </w:tcPr>
          <w:p w14:paraId="1FC2741A" w14:textId="30D24514" w:rsidR="00F2207E" w:rsidRPr="00F61621" w:rsidRDefault="004D762C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4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01ECD8CC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PARAMETER_ERROR </w:t>
            </w:r>
          </w:p>
        </w:tc>
        <w:tc>
          <w:tcPr>
            <w:tcW w:w="0" w:type="auto"/>
            <w:hideMark/>
          </w:tcPr>
          <w:p w14:paraId="7645CB4B" w14:textId="6594B3FC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3</w:t>
            </w:r>
          </w:p>
        </w:tc>
        <w:tc>
          <w:tcPr>
            <w:tcW w:w="1862" w:type="dxa"/>
            <w:hideMark/>
          </w:tcPr>
          <w:p w14:paraId="6E94FD7F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参数错误 </w:t>
            </w:r>
          </w:p>
        </w:tc>
        <w:tc>
          <w:tcPr>
            <w:tcW w:w="1985" w:type="dxa"/>
            <w:hideMark/>
          </w:tcPr>
          <w:p w14:paraId="64CDEEA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D6E718A" w14:textId="77777777" w:rsidTr="001F0D20">
        <w:tc>
          <w:tcPr>
            <w:tcW w:w="0" w:type="auto"/>
            <w:hideMark/>
          </w:tcPr>
          <w:p w14:paraId="4D117F4A" w14:textId="572005CF" w:rsidR="00F2207E" w:rsidRPr="00F61621" w:rsidRDefault="004D762C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5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334D081C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UTH_NOT_CERTIFIED </w:t>
            </w:r>
          </w:p>
        </w:tc>
        <w:tc>
          <w:tcPr>
            <w:tcW w:w="0" w:type="auto"/>
            <w:hideMark/>
          </w:tcPr>
          <w:p w14:paraId="2D3CE5ED" w14:textId="14C9B240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4</w:t>
            </w:r>
          </w:p>
        </w:tc>
        <w:tc>
          <w:tcPr>
            <w:tcW w:w="1862" w:type="dxa"/>
            <w:hideMark/>
          </w:tcPr>
          <w:p w14:paraId="144D811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身份未认证 </w:t>
            </w:r>
          </w:p>
        </w:tc>
        <w:tc>
          <w:tcPr>
            <w:tcW w:w="1985" w:type="dxa"/>
            <w:hideMark/>
          </w:tcPr>
          <w:p w14:paraId="7C5D96C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1F0D20" w:rsidRPr="00F61621" w14:paraId="325B3EFE" w14:textId="77777777" w:rsidTr="001F0D20">
        <w:tc>
          <w:tcPr>
            <w:tcW w:w="0" w:type="auto"/>
          </w:tcPr>
          <w:p w14:paraId="6BE7E434" w14:textId="71BC862D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6</w:t>
            </w:r>
          </w:p>
        </w:tc>
        <w:tc>
          <w:tcPr>
            <w:tcW w:w="0" w:type="auto"/>
          </w:tcPr>
          <w:p w14:paraId="3A2AA144" w14:textId="0538DE80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A</w:t>
            </w:r>
            <w:r w:rsidRPr="00F61621">
              <w:rPr>
                <w:rFonts w:ascii="华文仿宋" w:eastAsia="华文仿宋" w:hAnsi="华文仿宋"/>
              </w:rPr>
              <w:t>UTH_</w:t>
            </w:r>
            <w:r w:rsidRPr="00F61621">
              <w:rPr>
                <w:rFonts w:ascii="华文仿宋" w:eastAsia="华文仿宋" w:hAnsi="华文仿宋" w:hint="eastAsia"/>
              </w:rPr>
              <w:t>NOT</w:t>
            </w:r>
            <w:r w:rsidRPr="00F61621">
              <w:rPr>
                <w:rFonts w:ascii="华文仿宋" w:eastAsia="华文仿宋" w:hAnsi="华文仿宋"/>
              </w:rPr>
              <w:t>_GRANTED</w:t>
            </w:r>
          </w:p>
        </w:tc>
        <w:tc>
          <w:tcPr>
            <w:tcW w:w="0" w:type="auto"/>
          </w:tcPr>
          <w:p w14:paraId="107989A5" w14:textId="718C7282" w:rsidR="001F0D20" w:rsidRPr="00F61621" w:rsidRDefault="001F0D20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5</w:t>
            </w:r>
          </w:p>
        </w:tc>
        <w:tc>
          <w:tcPr>
            <w:tcW w:w="1862" w:type="dxa"/>
          </w:tcPr>
          <w:p w14:paraId="21A22D8D" w14:textId="486BC9D2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无权使用</w:t>
            </w:r>
          </w:p>
        </w:tc>
        <w:tc>
          <w:tcPr>
            <w:tcW w:w="1985" w:type="dxa"/>
          </w:tcPr>
          <w:p w14:paraId="65BA2CF2" w14:textId="77777777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4D2A05" w:rsidRPr="00F61621" w14:paraId="74B6E9A2" w14:textId="77777777" w:rsidTr="001F0D20">
        <w:tc>
          <w:tcPr>
            <w:tcW w:w="0" w:type="auto"/>
          </w:tcPr>
          <w:p w14:paraId="622D18FD" w14:textId="77777777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  <w:tc>
          <w:tcPr>
            <w:tcW w:w="0" w:type="auto"/>
          </w:tcPr>
          <w:p w14:paraId="77249BE4" w14:textId="5653404A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>_OCCUPIED</w:t>
            </w:r>
          </w:p>
        </w:tc>
        <w:tc>
          <w:tcPr>
            <w:tcW w:w="0" w:type="auto"/>
          </w:tcPr>
          <w:p w14:paraId="527D6EF1" w14:textId="52D64C38" w:rsidR="004D2A05" w:rsidRPr="00F61621" w:rsidRDefault="004D2A05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6</w:t>
            </w:r>
          </w:p>
        </w:tc>
        <w:tc>
          <w:tcPr>
            <w:tcW w:w="1862" w:type="dxa"/>
          </w:tcPr>
          <w:p w14:paraId="3115E9CB" w14:textId="4B4C5D1C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已占用</w:t>
            </w:r>
          </w:p>
        </w:tc>
        <w:tc>
          <w:tcPr>
            <w:tcW w:w="1985" w:type="dxa"/>
          </w:tcPr>
          <w:p w14:paraId="30B6ED35" w14:textId="77777777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0CE0590" w14:textId="77777777" w:rsidTr="001F0D20">
        <w:tc>
          <w:tcPr>
            <w:tcW w:w="0" w:type="auto"/>
            <w:hideMark/>
          </w:tcPr>
          <w:p w14:paraId="02896B58" w14:textId="522AF4F0" w:rsidR="00F2207E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7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6CE7CF5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UNKNOWN_ERROR </w:t>
            </w:r>
          </w:p>
        </w:tc>
        <w:tc>
          <w:tcPr>
            <w:tcW w:w="0" w:type="auto"/>
            <w:hideMark/>
          </w:tcPr>
          <w:p w14:paraId="1409CAD9" w14:textId="7BBCB2E0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999</w:t>
            </w:r>
          </w:p>
        </w:tc>
        <w:tc>
          <w:tcPr>
            <w:tcW w:w="1862" w:type="dxa"/>
            <w:hideMark/>
          </w:tcPr>
          <w:p w14:paraId="56B79EA7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未知错误 </w:t>
            </w:r>
          </w:p>
        </w:tc>
        <w:tc>
          <w:tcPr>
            <w:tcW w:w="1985" w:type="dxa"/>
            <w:hideMark/>
          </w:tcPr>
          <w:p w14:paraId="5D4E52DE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D07C316" w14:textId="2EC7CF07" w:rsidR="00F2207E" w:rsidRPr="00F61621" w:rsidRDefault="00F2207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D06AD09" w14:textId="6EEF1E04" w:rsidR="00A70AD2" w:rsidRPr="00F61621" w:rsidRDefault="004160A5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用户端</w:t>
      </w:r>
      <w:r w:rsidR="00A70AD2" w:rsidRPr="00F61621">
        <w:rPr>
          <w:rFonts w:ascii="华文仿宋" w:eastAsia="华文仿宋" w:hAnsi="华文仿宋" w:hint="eastAsia"/>
          <w:sz w:val="28"/>
          <w:szCs w:val="28"/>
        </w:rPr>
        <w:t>接口信息</w:t>
      </w:r>
    </w:p>
    <w:p w14:paraId="3779B22A" w14:textId="2741EB10" w:rsidR="001D4B14" w:rsidRPr="00F61621" w:rsidRDefault="001D4B14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相关</w:t>
      </w:r>
    </w:p>
    <w:p w14:paraId="5D109AD6" w14:textId="3D55CD48" w:rsidR="005708AB" w:rsidRPr="00F61621" w:rsidRDefault="005708AB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登录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userLogin</w:t>
      </w:r>
    </w:p>
    <w:p w14:paraId="4D95528D" w14:textId="748CBDA4" w:rsidR="00A70AD2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更新维护session_key</w:t>
      </w:r>
    </w:p>
    <w:p w14:paraId="7C07EDD5" w14:textId="266A0D84" w:rsidR="005708AB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5708AB" w:rsidRPr="00F61621" w14:paraId="7E2CB9E6" w14:textId="77777777" w:rsidTr="005708AB">
        <w:tc>
          <w:tcPr>
            <w:tcW w:w="1696" w:type="dxa"/>
            <w:hideMark/>
          </w:tcPr>
          <w:p w14:paraId="17D85C14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2512A21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ECA1D09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AC8D57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5B0E421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F61621" w14:paraId="16A5C871" w14:textId="77777777" w:rsidTr="005708AB">
        <w:tc>
          <w:tcPr>
            <w:tcW w:w="1696" w:type="dxa"/>
            <w:hideMark/>
          </w:tcPr>
          <w:p w14:paraId="14E4ACA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C1806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168C10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3AC2AEF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9BF301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1247824A" w14:textId="77777777" w:rsidTr="005708AB">
        <w:tc>
          <w:tcPr>
            <w:tcW w:w="1696" w:type="dxa"/>
            <w:hideMark/>
          </w:tcPr>
          <w:p w14:paraId="71074CD9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01C0AB5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D38E8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510BE64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E64F63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69F6933F" w14:textId="77777777" w:rsidTr="005708AB">
        <w:tc>
          <w:tcPr>
            <w:tcW w:w="1696" w:type="dxa"/>
          </w:tcPr>
          <w:p w14:paraId="5C5E1B96" w14:textId="02EEA77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j</w:t>
            </w:r>
            <w:r w:rsidR="00F2207E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C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2155270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AC61F3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7DA85040" w14:textId="7038D928" w:rsidR="005708AB" w:rsidRPr="00F61621" w:rsidRDefault="002300F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js_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82" w:type="dxa"/>
          </w:tcPr>
          <w:p w14:paraId="3D1BAE3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12794129" w14:textId="77777777" w:rsidTr="005708AB">
        <w:tc>
          <w:tcPr>
            <w:tcW w:w="1696" w:type="dxa"/>
            <w:hideMark/>
          </w:tcPr>
          <w:p w14:paraId="337BC4FC" w14:textId="30C1F61A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2E40BD0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49FB7D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7E5B8857" w14:textId="74EF478A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188A736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4D3673A4" w14:textId="77777777" w:rsidTr="005708AB">
        <w:tc>
          <w:tcPr>
            <w:tcW w:w="1696" w:type="dxa"/>
            <w:hideMark/>
          </w:tcPr>
          <w:p w14:paraId="50C56B1B" w14:textId="58779A0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40AAC0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B72C7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B30D2A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0F18C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250A9B40" w14:textId="28AD3EED" w:rsidR="005708AB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63"/>
        <w:gridCol w:w="1056"/>
        <w:gridCol w:w="1896"/>
      </w:tblGrid>
      <w:tr w:rsidR="005708AB" w:rsidRPr="00F61621" w14:paraId="149E5D83" w14:textId="77777777" w:rsidTr="00496075">
        <w:tc>
          <w:tcPr>
            <w:tcW w:w="0" w:type="auto"/>
            <w:hideMark/>
          </w:tcPr>
          <w:p w14:paraId="32F4619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451149B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9058F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DB21A0D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0CA790AF" w14:textId="77777777" w:rsidTr="00496075">
        <w:tc>
          <w:tcPr>
            <w:tcW w:w="0" w:type="auto"/>
            <w:hideMark/>
          </w:tcPr>
          <w:p w14:paraId="1A76169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F4CD0C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0F25829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C2CC5A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708AB" w:rsidRPr="00F61621" w14:paraId="5DA6A1A1" w14:textId="77777777" w:rsidTr="00496075">
        <w:tc>
          <w:tcPr>
            <w:tcW w:w="0" w:type="auto"/>
            <w:hideMark/>
          </w:tcPr>
          <w:p w14:paraId="13662FB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241446A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CEA748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985D0C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708AB" w:rsidRPr="00F61621" w14:paraId="7028D846" w14:textId="77777777" w:rsidTr="00496075">
        <w:tc>
          <w:tcPr>
            <w:tcW w:w="0" w:type="auto"/>
          </w:tcPr>
          <w:p w14:paraId="0C9B2FAD" w14:textId="5DB2D7C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3880B4D3" w14:textId="46A74142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CA5C63D" w14:textId="3F9B305D" w:rsidR="005708AB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3EB2E5D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C86E0AC" w14:textId="00869432" w:rsidR="005708AB" w:rsidRPr="00F61621" w:rsidRDefault="005708AB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S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"/>
        <w:gridCol w:w="698"/>
        <w:gridCol w:w="1596"/>
        <w:gridCol w:w="1276"/>
      </w:tblGrid>
      <w:tr w:rsidR="005708AB" w:rsidRPr="00F61621" w14:paraId="1A88B5E9" w14:textId="77777777" w:rsidTr="002300FB">
        <w:tc>
          <w:tcPr>
            <w:tcW w:w="0" w:type="auto"/>
            <w:hideMark/>
          </w:tcPr>
          <w:p w14:paraId="1D65F61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B9D738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12666A0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7DFE297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329006D0" w14:textId="77777777" w:rsidTr="002300FB">
        <w:tc>
          <w:tcPr>
            <w:tcW w:w="0" w:type="auto"/>
            <w:hideMark/>
          </w:tcPr>
          <w:p w14:paraId="09B767D1" w14:textId="210479E2" w:rsidR="005708AB" w:rsidRPr="00F61621" w:rsidRDefault="0049607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ession</w:t>
            </w:r>
            <w:r w:rsidR="005708A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C166AEE" w14:textId="072211E9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63111A87" w14:textId="32B364F4" w:rsidR="005708AB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访问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</w:p>
        </w:tc>
        <w:tc>
          <w:tcPr>
            <w:tcW w:w="1276" w:type="dxa"/>
            <w:hideMark/>
          </w:tcPr>
          <w:p w14:paraId="2233A6B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048C378" w14:textId="0D12889F" w:rsidR="005708AB" w:rsidRPr="00F61621" w:rsidRDefault="005708A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693E7D5" w14:textId="5A93B3FE" w:rsidR="005708AB" w:rsidRPr="00F61621" w:rsidRDefault="005708AB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用户手机号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UserPhone</w:t>
      </w:r>
    </w:p>
    <w:p w14:paraId="0331BF35" w14:textId="02EB8693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用户手机号</w:t>
      </w:r>
    </w:p>
    <w:p w14:paraId="26810C27" w14:textId="77777777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5708AB" w:rsidRPr="00F61621" w14:paraId="1D8648E8" w14:textId="77777777" w:rsidTr="00690022">
        <w:tc>
          <w:tcPr>
            <w:tcW w:w="1696" w:type="dxa"/>
            <w:hideMark/>
          </w:tcPr>
          <w:p w14:paraId="3FBBFAF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982C4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DE66E8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1C2A7A9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24AD0ADB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F61621" w14:paraId="51F46DF0" w14:textId="77777777" w:rsidTr="00690022">
        <w:tc>
          <w:tcPr>
            <w:tcW w:w="1696" w:type="dxa"/>
            <w:hideMark/>
          </w:tcPr>
          <w:p w14:paraId="43A79B7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appId </w:t>
            </w:r>
          </w:p>
        </w:tc>
        <w:tc>
          <w:tcPr>
            <w:tcW w:w="1276" w:type="dxa"/>
            <w:hideMark/>
          </w:tcPr>
          <w:p w14:paraId="1004CE8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73A26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62B0ED5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CE4D60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7122D54E" w14:textId="77777777" w:rsidTr="00690022">
        <w:tc>
          <w:tcPr>
            <w:tcW w:w="1696" w:type="dxa"/>
            <w:hideMark/>
          </w:tcPr>
          <w:p w14:paraId="292A796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7FA5B4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504C2F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2B7FF4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7CA260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5F674824" w14:textId="77777777" w:rsidTr="00690022">
        <w:trPr>
          <w:trHeight w:val="522"/>
        </w:trPr>
        <w:tc>
          <w:tcPr>
            <w:tcW w:w="1696" w:type="dxa"/>
          </w:tcPr>
          <w:p w14:paraId="605DF297" w14:textId="7D8DFB14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cryptData</w:t>
            </w:r>
          </w:p>
        </w:tc>
        <w:tc>
          <w:tcPr>
            <w:tcW w:w="1276" w:type="dxa"/>
          </w:tcPr>
          <w:p w14:paraId="0F30825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3061F1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2CE4D356" w14:textId="690F87EE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数据</w:t>
            </w:r>
          </w:p>
        </w:tc>
        <w:tc>
          <w:tcPr>
            <w:tcW w:w="1282" w:type="dxa"/>
          </w:tcPr>
          <w:p w14:paraId="618C535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209A7A62" w14:textId="77777777" w:rsidTr="00690022">
        <w:tc>
          <w:tcPr>
            <w:tcW w:w="1696" w:type="dxa"/>
          </w:tcPr>
          <w:p w14:paraId="1B947864" w14:textId="229FAE13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29DB44A9" w14:textId="54BA16A6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BE5C0F0" w14:textId="0203CF00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1827A436" w14:textId="745D432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偏移量</w:t>
            </w:r>
          </w:p>
        </w:tc>
        <w:tc>
          <w:tcPr>
            <w:tcW w:w="1282" w:type="dxa"/>
          </w:tcPr>
          <w:p w14:paraId="43D36A1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4B08D6A9" w14:textId="77777777" w:rsidTr="00690022">
        <w:tc>
          <w:tcPr>
            <w:tcW w:w="1696" w:type="dxa"/>
          </w:tcPr>
          <w:p w14:paraId="1B41F3F9" w14:textId="2DBB8383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4C395F9D" w14:textId="25F35243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015E0CD" w14:textId="02A7AB7C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25DFF59" w14:textId="7448FEC9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1B19E23C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32321C26" w14:textId="77777777" w:rsidTr="00690022">
        <w:tc>
          <w:tcPr>
            <w:tcW w:w="1696" w:type="dxa"/>
            <w:hideMark/>
          </w:tcPr>
          <w:p w14:paraId="184764BF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5F0BACC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F3ADB8E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005C050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47AF7BED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3DA6F4CD" w14:textId="77777777" w:rsidTr="00690022">
        <w:tc>
          <w:tcPr>
            <w:tcW w:w="1696" w:type="dxa"/>
            <w:hideMark/>
          </w:tcPr>
          <w:p w14:paraId="476EAA9B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B93DD1D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969572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5F0369F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6C1D25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90A2694" w14:textId="77777777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86"/>
        <w:gridCol w:w="1056"/>
        <w:gridCol w:w="1896"/>
      </w:tblGrid>
      <w:tr w:rsidR="005708AB" w:rsidRPr="00F61621" w14:paraId="52301AB7" w14:textId="77777777" w:rsidTr="00496075">
        <w:tc>
          <w:tcPr>
            <w:tcW w:w="0" w:type="auto"/>
            <w:hideMark/>
          </w:tcPr>
          <w:p w14:paraId="2576C7E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DF64A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D25009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F942A8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4AC27E5C" w14:textId="77777777" w:rsidTr="00496075">
        <w:tc>
          <w:tcPr>
            <w:tcW w:w="0" w:type="auto"/>
            <w:hideMark/>
          </w:tcPr>
          <w:p w14:paraId="1A7DB5A0" w14:textId="111FA866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od</w:t>
            </w:r>
            <w:r w:rsidR="00EC5697" w:rsidRPr="00F61621">
              <w:rPr>
                <w:rFonts w:ascii="华文仿宋" w:eastAsia="华文仿宋" w:hAnsi="华文仿宋" w:cs="宋体"/>
                <w:kern w:val="0"/>
              </w:rPr>
              <w:t>e</w:t>
            </w:r>
          </w:p>
        </w:tc>
        <w:tc>
          <w:tcPr>
            <w:tcW w:w="0" w:type="auto"/>
            <w:hideMark/>
          </w:tcPr>
          <w:p w14:paraId="63AD781D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0E5EB3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F7C9D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708AB" w:rsidRPr="00F61621" w14:paraId="230F439A" w14:textId="77777777" w:rsidTr="00496075">
        <w:tc>
          <w:tcPr>
            <w:tcW w:w="0" w:type="auto"/>
            <w:hideMark/>
          </w:tcPr>
          <w:p w14:paraId="2276684A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38BA2B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EED48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0128F4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708AB" w:rsidRPr="00F61621" w14:paraId="61672035" w14:textId="77777777" w:rsidTr="00496075">
        <w:tc>
          <w:tcPr>
            <w:tcW w:w="0" w:type="auto"/>
          </w:tcPr>
          <w:p w14:paraId="1BA13640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2AAFDC9" w14:textId="7848957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4D6B4E7" w14:textId="0BA41F32" w:rsidR="005708AB" w:rsidRPr="00F61621" w:rsidRDefault="004F63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BE6D430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C4B8B50" w14:textId="170BF5F2" w:rsidR="005708AB" w:rsidRPr="00F61621" w:rsidRDefault="005708AB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hone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2"/>
        <w:gridCol w:w="698"/>
        <w:gridCol w:w="1266"/>
        <w:gridCol w:w="1163"/>
      </w:tblGrid>
      <w:tr w:rsidR="005708AB" w:rsidRPr="00F61621" w14:paraId="5FE81BFE" w14:textId="77777777" w:rsidTr="00496075">
        <w:tc>
          <w:tcPr>
            <w:tcW w:w="0" w:type="auto"/>
            <w:hideMark/>
          </w:tcPr>
          <w:p w14:paraId="092C51C9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44A37B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47CA4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132725F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54B98052" w14:textId="77777777" w:rsidTr="00496075">
        <w:tc>
          <w:tcPr>
            <w:tcW w:w="0" w:type="auto"/>
            <w:hideMark/>
          </w:tcPr>
          <w:p w14:paraId="6686C001" w14:textId="7A83721C" w:rsidR="005708AB" w:rsidRPr="00F61621" w:rsidRDefault="004D762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hone</w:t>
            </w:r>
            <w:r w:rsidR="005708A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A80D34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1B375B96" w14:textId="20492B0C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35C153D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43B04C3" w14:textId="77777777" w:rsidR="005708AB" w:rsidRPr="00F61621" w:rsidRDefault="005708A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2B4D324" w14:textId="67CE365F" w:rsidR="00807F9E" w:rsidRPr="00F61621" w:rsidRDefault="004D762C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1D4B14" w:rsidRPr="00F61621">
        <w:rPr>
          <w:rFonts w:ascii="华文仿宋" w:eastAsia="华文仿宋" w:hAnsi="华文仿宋" w:hint="eastAsia"/>
          <w:sz w:val="24"/>
          <w:szCs w:val="24"/>
        </w:rPr>
        <w:t>信息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807F9E" w:rsidRPr="00F61621">
        <w:rPr>
          <w:rFonts w:ascii="华文仿宋" w:eastAsia="华文仿宋" w:hAnsi="华文仿宋" w:hint="eastAsia"/>
          <w:sz w:val="24"/>
          <w:szCs w:val="24"/>
        </w:rPr>
        <w:t>UserInfo</w:t>
      </w:r>
    </w:p>
    <w:p w14:paraId="53BA1A42" w14:textId="3EE1FC76" w:rsidR="00A81A73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用户信息</w:t>
      </w:r>
    </w:p>
    <w:p w14:paraId="7E14FCC4" w14:textId="35215580" w:rsidR="00783A2E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783A2E" w:rsidRPr="00F61621" w14:paraId="581D32AC" w14:textId="77777777" w:rsidTr="00F649E5">
        <w:tc>
          <w:tcPr>
            <w:tcW w:w="1696" w:type="dxa"/>
            <w:hideMark/>
          </w:tcPr>
          <w:p w14:paraId="0631F29A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534BA1D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2D4BEE8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06AC91FE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5696A3B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783A2E" w:rsidRPr="00F61621" w14:paraId="165A390D" w14:textId="77777777" w:rsidTr="00F649E5">
        <w:tc>
          <w:tcPr>
            <w:tcW w:w="1696" w:type="dxa"/>
            <w:hideMark/>
          </w:tcPr>
          <w:p w14:paraId="732DD72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0A32DB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1D6A6B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8879C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CB42773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1A09E814" w14:textId="77777777" w:rsidTr="00F649E5">
        <w:tc>
          <w:tcPr>
            <w:tcW w:w="1696" w:type="dxa"/>
            <w:hideMark/>
          </w:tcPr>
          <w:p w14:paraId="1E4B6C2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8027F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58A4A3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54DA96C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F6969BA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7980E46C" w14:textId="77777777" w:rsidTr="00F649E5">
        <w:tc>
          <w:tcPr>
            <w:tcW w:w="1696" w:type="dxa"/>
          </w:tcPr>
          <w:p w14:paraId="09190323" w14:textId="53DFDAF2" w:rsidR="00783A2E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</w:t>
            </w:r>
            <w:r w:rsidR="005708AB" w:rsidRPr="00F61621">
              <w:rPr>
                <w:rFonts w:ascii="华文仿宋" w:eastAsia="华文仿宋" w:hAnsi="华文仿宋" w:cs="宋体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1F9A0E3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42005CE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8BA806" w14:textId="51B37B43" w:rsidR="00783A2E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7B9AF2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4EB3B5B7" w14:textId="77777777" w:rsidTr="00F649E5">
        <w:tc>
          <w:tcPr>
            <w:tcW w:w="1696" w:type="dxa"/>
            <w:hideMark/>
          </w:tcPr>
          <w:p w14:paraId="60C7F61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239087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1062F2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54B729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A77BDA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49FEC4DA" w14:textId="77777777" w:rsidTr="00F649E5">
        <w:tc>
          <w:tcPr>
            <w:tcW w:w="1696" w:type="dxa"/>
            <w:hideMark/>
          </w:tcPr>
          <w:p w14:paraId="5F4F0598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596896F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2352C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52B3BB1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69DACE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DD2BC1B" w14:textId="72BD1896" w:rsidR="00807F9E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542"/>
        <w:gridCol w:w="1056"/>
        <w:gridCol w:w="1896"/>
      </w:tblGrid>
      <w:tr w:rsidR="00783A2E" w:rsidRPr="00F61621" w14:paraId="4ED29580" w14:textId="77777777" w:rsidTr="00F649E5">
        <w:tc>
          <w:tcPr>
            <w:tcW w:w="0" w:type="auto"/>
            <w:hideMark/>
          </w:tcPr>
          <w:p w14:paraId="28873AA4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66E16F75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17DB91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327C2C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83A2E" w:rsidRPr="00F61621" w14:paraId="4473A714" w14:textId="77777777" w:rsidTr="00F649E5">
        <w:tc>
          <w:tcPr>
            <w:tcW w:w="0" w:type="auto"/>
            <w:hideMark/>
          </w:tcPr>
          <w:p w14:paraId="7FBE308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E58B3DD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BF8F2D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888D58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783A2E" w:rsidRPr="00F61621" w14:paraId="36D9B975" w14:textId="77777777" w:rsidTr="00F649E5">
        <w:tc>
          <w:tcPr>
            <w:tcW w:w="0" w:type="auto"/>
            <w:hideMark/>
          </w:tcPr>
          <w:p w14:paraId="23DD95B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6C55318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B116961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60487C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83A2E" w:rsidRPr="00F61621" w14:paraId="66E591BB" w14:textId="77777777" w:rsidTr="00F649E5">
        <w:tc>
          <w:tcPr>
            <w:tcW w:w="0" w:type="auto"/>
            <w:hideMark/>
          </w:tcPr>
          <w:p w14:paraId="59AC8103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9DE432E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List&lt;UserInfo&gt; </w:t>
            </w:r>
          </w:p>
        </w:tc>
        <w:tc>
          <w:tcPr>
            <w:tcW w:w="0" w:type="auto"/>
            <w:hideMark/>
          </w:tcPr>
          <w:p w14:paraId="6EC4158C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737B93E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0148F2C" w14:textId="77777777" w:rsidR="00783A2E" w:rsidRPr="00F61621" w:rsidRDefault="00783A2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User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686"/>
        <w:gridCol w:w="3275"/>
      </w:tblGrid>
      <w:tr w:rsidR="00783A2E" w:rsidRPr="00F61621" w14:paraId="47667735" w14:textId="77777777" w:rsidTr="00F649E5">
        <w:tc>
          <w:tcPr>
            <w:tcW w:w="0" w:type="auto"/>
            <w:hideMark/>
          </w:tcPr>
          <w:p w14:paraId="7FC5557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06C7ED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D4AB207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59CB20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44875" w:rsidRPr="00F61621" w14:paraId="25359CC3" w14:textId="77777777" w:rsidTr="00F649E5">
        <w:tc>
          <w:tcPr>
            <w:tcW w:w="0" w:type="auto"/>
          </w:tcPr>
          <w:p w14:paraId="4462F4F4" w14:textId="28A85B14" w:rsidR="00844875" w:rsidRPr="00F61621" w:rsidRDefault="00BE79F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</w:t>
            </w:r>
            <w:r w:rsidR="006A7833" w:rsidRPr="00F61621">
              <w:rPr>
                <w:rFonts w:ascii="华文仿宋" w:eastAsia="华文仿宋" w:hAnsi="华文仿宋" w:cs="宋体"/>
                <w:kern w:val="0"/>
              </w:rPr>
              <w:t>ame</w:t>
            </w:r>
          </w:p>
        </w:tc>
        <w:tc>
          <w:tcPr>
            <w:tcW w:w="0" w:type="auto"/>
          </w:tcPr>
          <w:p w14:paraId="235BFD06" w14:textId="1B119F99" w:rsidR="00844875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B06947E" w14:textId="5A147FAA" w:rsidR="00844875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667B59EC" w14:textId="77777777" w:rsidR="00844875" w:rsidRPr="00F61621" w:rsidRDefault="0084487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E26E99" w:rsidRPr="00F61621" w14:paraId="211AB8A8" w14:textId="77777777" w:rsidTr="00F649E5">
        <w:tc>
          <w:tcPr>
            <w:tcW w:w="0" w:type="auto"/>
          </w:tcPr>
          <w:p w14:paraId="318C3B3B" w14:textId="3FE1F360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6BC90CF0" w14:textId="4D78CBD6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B025078" w14:textId="1F3A6334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42D5DA0B" w14:textId="57365EFB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722DCF" w:rsidRPr="00F61621" w14:paraId="477A9B9B" w14:textId="77777777" w:rsidTr="00F649E5">
        <w:tc>
          <w:tcPr>
            <w:tcW w:w="0" w:type="auto"/>
          </w:tcPr>
          <w:p w14:paraId="46493BA5" w14:textId="594B2486" w:rsidR="00722DCF" w:rsidRPr="00F61621" w:rsidRDefault="00722DC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</w:t>
            </w:r>
            <w:r w:rsidR="0041771B" w:rsidRPr="00F61621">
              <w:rPr>
                <w:rFonts w:ascii="华文仿宋" w:eastAsia="华文仿宋" w:hAnsi="华文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0281F526" w14:textId="64459F04" w:rsidR="00722DCF" w:rsidRPr="00F61621" w:rsidRDefault="00C47B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EA65BDD" w14:textId="08FF9389" w:rsidR="00722DCF" w:rsidRPr="00F61621" w:rsidRDefault="00C47B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</w:t>
            </w:r>
            <w:r w:rsidR="0041771B" w:rsidRPr="00F61621">
              <w:rPr>
                <w:rFonts w:ascii="华文仿宋" w:eastAsia="华文仿宋" w:hAnsi="华文仿宋" w:cs="宋体" w:hint="eastAsia"/>
                <w:kern w:val="0"/>
              </w:rPr>
              <w:t>名称</w:t>
            </w:r>
          </w:p>
        </w:tc>
        <w:tc>
          <w:tcPr>
            <w:tcW w:w="0" w:type="auto"/>
          </w:tcPr>
          <w:p w14:paraId="5F1F1BCE" w14:textId="77777777" w:rsidR="00722DCF" w:rsidRPr="00F61621" w:rsidRDefault="00722DC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6A7833" w:rsidRPr="00F61621" w14:paraId="733708BC" w14:textId="77777777" w:rsidTr="00F649E5">
        <w:tc>
          <w:tcPr>
            <w:tcW w:w="0" w:type="auto"/>
          </w:tcPr>
          <w:p w14:paraId="4C6A2DE6" w14:textId="7E9835E6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money</w:t>
            </w:r>
          </w:p>
        </w:tc>
        <w:tc>
          <w:tcPr>
            <w:tcW w:w="0" w:type="auto"/>
          </w:tcPr>
          <w:p w14:paraId="206FAAC5" w14:textId="3058C0DA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6F715B7" w14:textId="57EB2E41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电币数量</w:t>
            </w:r>
          </w:p>
        </w:tc>
        <w:tc>
          <w:tcPr>
            <w:tcW w:w="0" w:type="auto"/>
          </w:tcPr>
          <w:p w14:paraId="0008F8A2" w14:textId="77777777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6A7833" w:rsidRPr="00F61621" w14:paraId="3DBCB91D" w14:textId="77777777" w:rsidTr="00F649E5">
        <w:tc>
          <w:tcPr>
            <w:tcW w:w="0" w:type="auto"/>
          </w:tcPr>
          <w:p w14:paraId="6A2C73E5" w14:textId="6F1E0D2B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order</w:t>
            </w:r>
          </w:p>
        </w:tc>
        <w:tc>
          <w:tcPr>
            <w:tcW w:w="0" w:type="auto"/>
          </w:tcPr>
          <w:p w14:paraId="4666FF11" w14:textId="262F2355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8541813" w14:textId="5DDC9E50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待支付账单标志</w:t>
            </w:r>
          </w:p>
        </w:tc>
        <w:tc>
          <w:tcPr>
            <w:tcW w:w="0" w:type="auto"/>
          </w:tcPr>
          <w:p w14:paraId="4D2C7621" w14:textId="1C876E83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无待支付订单，1-有待支付订单</w:t>
            </w:r>
          </w:p>
        </w:tc>
      </w:tr>
    </w:tbl>
    <w:p w14:paraId="005EC725" w14:textId="2902AEE7" w:rsidR="00783A2E" w:rsidRPr="00F61621" w:rsidRDefault="00783A2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9F387C1" w14:textId="33ED8ADB" w:rsidR="00287B85" w:rsidRPr="00F61621" w:rsidRDefault="000D4E11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</w:t>
      </w:r>
      <w:r w:rsidR="00287B85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F65926" w:rsidRPr="00F61621">
        <w:rPr>
          <w:rFonts w:ascii="华文仿宋" w:eastAsia="华文仿宋" w:hAnsi="华文仿宋" w:hint="eastAsia"/>
          <w:sz w:val="24"/>
          <w:szCs w:val="24"/>
        </w:rPr>
        <w:t>姓名：repo</w:t>
      </w:r>
      <w:r w:rsidR="00287B85" w:rsidRPr="00F61621">
        <w:rPr>
          <w:rFonts w:ascii="华文仿宋" w:eastAsia="华文仿宋" w:hAnsi="华文仿宋" w:hint="eastAsia"/>
          <w:sz w:val="24"/>
          <w:szCs w:val="24"/>
        </w:rPr>
        <w:t>rtUser</w:t>
      </w:r>
      <w:r w:rsidR="00E26E99" w:rsidRPr="00F61621">
        <w:rPr>
          <w:rFonts w:ascii="华文仿宋" w:eastAsia="华文仿宋" w:hAnsi="华文仿宋"/>
          <w:sz w:val="24"/>
          <w:szCs w:val="24"/>
        </w:rPr>
        <w:t>Name</w:t>
      </w:r>
    </w:p>
    <w:p w14:paraId="4EABC6FC" w14:textId="77777777" w:rsidR="00287B85" w:rsidRPr="00F61621" w:rsidRDefault="00287B85" w:rsidP="00F61621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287B85" w:rsidRPr="00F61621" w14:paraId="015CDB8A" w14:textId="77777777" w:rsidTr="00730E5B">
        <w:tc>
          <w:tcPr>
            <w:tcW w:w="1696" w:type="dxa"/>
            <w:hideMark/>
          </w:tcPr>
          <w:p w14:paraId="2EFDA384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376BCFE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0D3D456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029C2DD4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C96D45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287B85" w:rsidRPr="00F61621" w14:paraId="27CD7F03" w14:textId="77777777" w:rsidTr="00730E5B">
        <w:tc>
          <w:tcPr>
            <w:tcW w:w="1696" w:type="dxa"/>
            <w:hideMark/>
          </w:tcPr>
          <w:p w14:paraId="625EDDA6" w14:textId="1CE1D880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C6A231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ED0087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DE257A2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7F48D2D7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50A52E12" w14:textId="77777777" w:rsidTr="00730E5B">
        <w:tc>
          <w:tcPr>
            <w:tcW w:w="1696" w:type="dxa"/>
            <w:hideMark/>
          </w:tcPr>
          <w:p w14:paraId="118E682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3DDC9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44201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790C62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580EF3A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21DF817F" w14:textId="77777777" w:rsidTr="00730E5B">
        <w:tc>
          <w:tcPr>
            <w:tcW w:w="1696" w:type="dxa"/>
          </w:tcPr>
          <w:p w14:paraId="6BE5466C" w14:textId="4B04FD1B" w:rsidR="00287B85" w:rsidRPr="00F61621" w:rsidRDefault="00F02BC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="00287B8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55CB8DED" w14:textId="1F3B6D9C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109E2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18F3A73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6EC1F4F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4F36CEF1" w14:textId="77777777" w:rsidTr="00730E5B">
        <w:tc>
          <w:tcPr>
            <w:tcW w:w="1696" w:type="dxa"/>
          </w:tcPr>
          <w:p w14:paraId="1677BB62" w14:textId="1B4B9EEB" w:rsidR="00287B85" w:rsidRPr="00F61621" w:rsidRDefault="00BE79F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N</w:t>
            </w:r>
            <w:r w:rsidR="00287B8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0A5C54B4" w14:textId="2488646F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32A366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5763CC0" w14:textId="2C668E9D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姓名</w:t>
            </w:r>
          </w:p>
        </w:tc>
        <w:tc>
          <w:tcPr>
            <w:tcW w:w="1276" w:type="dxa"/>
          </w:tcPr>
          <w:p w14:paraId="34056D17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9B135E" w:rsidRPr="00F61621" w14:paraId="224F1C42" w14:textId="77777777" w:rsidTr="00730E5B">
        <w:tc>
          <w:tcPr>
            <w:tcW w:w="1696" w:type="dxa"/>
            <w:hideMark/>
          </w:tcPr>
          <w:p w14:paraId="04ADC740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9C1919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1FBB95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02ADEE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7ED73D14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9B135E" w:rsidRPr="00F61621" w14:paraId="1E9122CA" w14:textId="77777777" w:rsidTr="00730E5B">
        <w:tc>
          <w:tcPr>
            <w:tcW w:w="1696" w:type="dxa"/>
            <w:hideMark/>
          </w:tcPr>
          <w:p w14:paraId="4FFBCA58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98E7EE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A7B4E5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ED37F85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22CFF25A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0F06CC9" w14:textId="77777777" w:rsidR="00287B85" w:rsidRPr="00F61621" w:rsidRDefault="00287B85" w:rsidP="00F61621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287B85" w:rsidRPr="00F61621" w14:paraId="0070A862" w14:textId="77777777" w:rsidTr="00730E5B">
        <w:tc>
          <w:tcPr>
            <w:tcW w:w="0" w:type="auto"/>
            <w:hideMark/>
          </w:tcPr>
          <w:p w14:paraId="628A26D8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90125C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13200D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4C18DFB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F61621" w14:paraId="1CEAC728" w14:textId="77777777" w:rsidTr="00730E5B">
        <w:tc>
          <w:tcPr>
            <w:tcW w:w="0" w:type="auto"/>
            <w:hideMark/>
          </w:tcPr>
          <w:p w14:paraId="7CF8750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AEFEB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E6F72A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48E29E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287B85" w:rsidRPr="00F61621" w14:paraId="11CFD5A5" w14:textId="77777777" w:rsidTr="00730E5B">
        <w:tc>
          <w:tcPr>
            <w:tcW w:w="0" w:type="auto"/>
            <w:hideMark/>
          </w:tcPr>
          <w:p w14:paraId="75E71881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DA3F7F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6B7B6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996E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287B85" w:rsidRPr="00F61621" w14:paraId="0F0E895B" w14:textId="77777777" w:rsidTr="00730E5B">
        <w:tc>
          <w:tcPr>
            <w:tcW w:w="0" w:type="auto"/>
          </w:tcPr>
          <w:p w14:paraId="6D43E2C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0608D5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31C204B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90FD29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BB818C3" w14:textId="77777777" w:rsidR="00287B85" w:rsidRPr="00F61621" w:rsidRDefault="00287B8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287B85" w:rsidRPr="00F61621" w14:paraId="645F433E" w14:textId="77777777" w:rsidTr="00730E5B">
        <w:tc>
          <w:tcPr>
            <w:tcW w:w="0" w:type="auto"/>
            <w:hideMark/>
          </w:tcPr>
          <w:p w14:paraId="209ACD3B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6DC0027C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2C35C5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17C7F9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F61621" w14:paraId="7EB0C6DC" w14:textId="77777777" w:rsidTr="00730E5B">
        <w:tc>
          <w:tcPr>
            <w:tcW w:w="0" w:type="auto"/>
          </w:tcPr>
          <w:p w14:paraId="35A38CA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E587295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2309EA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1E42AB42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D904E2" w:rsidRPr="00F61621" w14:paraId="616A3216" w14:textId="77777777" w:rsidTr="00730E5B">
        <w:tc>
          <w:tcPr>
            <w:tcW w:w="0" w:type="auto"/>
          </w:tcPr>
          <w:p w14:paraId="51CCA1D9" w14:textId="1FC86261" w:rsidR="00D904E2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269D454" w14:textId="48296751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10373D5" w14:textId="7A5B2786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1C7F79A3" w14:textId="77777777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6680055" w14:textId="41E24523" w:rsidR="00FB64E4" w:rsidRPr="00F61621" w:rsidRDefault="00FB64E4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26B036E" w14:textId="15A03350" w:rsidR="00864197" w:rsidRPr="00F61621" w:rsidRDefault="00864197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用户性别：reportUserGender</w:t>
      </w:r>
    </w:p>
    <w:p w14:paraId="3E6F77BD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F61621" w14:paraId="6171CED0" w14:textId="77777777" w:rsidTr="00A90B72">
        <w:tc>
          <w:tcPr>
            <w:tcW w:w="1696" w:type="dxa"/>
            <w:hideMark/>
          </w:tcPr>
          <w:p w14:paraId="5551734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0BFB6D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D74135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DED70EF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12632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F61621" w14:paraId="335767AA" w14:textId="77777777" w:rsidTr="00A90B72">
        <w:tc>
          <w:tcPr>
            <w:tcW w:w="1696" w:type="dxa"/>
            <w:hideMark/>
          </w:tcPr>
          <w:p w14:paraId="6617FBF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412B37D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09CA2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C9E44D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1EC2D44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6C9BAB3F" w14:textId="77777777" w:rsidTr="00A90B72">
        <w:tc>
          <w:tcPr>
            <w:tcW w:w="1696" w:type="dxa"/>
            <w:hideMark/>
          </w:tcPr>
          <w:p w14:paraId="3B30A87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4BCCB6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9D4224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A3310C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74AC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616447B" w14:textId="77777777" w:rsidTr="00A90B72">
        <w:tc>
          <w:tcPr>
            <w:tcW w:w="1696" w:type="dxa"/>
          </w:tcPr>
          <w:p w14:paraId="2B0587A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0E30C2C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FADAC0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4AD70E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4CD1C24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DA025C2" w14:textId="77777777" w:rsidTr="00A90B72">
        <w:tc>
          <w:tcPr>
            <w:tcW w:w="1696" w:type="dxa"/>
          </w:tcPr>
          <w:p w14:paraId="3F4DE8BE" w14:textId="7FAED98A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Gender</w:t>
            </w:r>
          </w:p>
        </w:tc>
        <w:tc>
          <w:tcPr>
            <w:tcW w:w="1276" w:type="dxa"/>
          </w:tcPr>
          <w:p w14:paraId="2AE6947F" w14:textId="72B74B11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ADB8CF3" w14:textId="14B01DFF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3BB24B1" w14:textId="7107F09C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性别</w:t>
            </w:r>
          </w:p>
        </w:tc>
        <w:tc>
          <w:tcPr>
            <w:tcW w:w="1276" w:type="dxa"/>
          </w:tcPr>
          <w:p w14:paraId="3D7B48AF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E129B65" w14:textId="77777777" w:rsidTr="00A90B72">
        <w:tc>
          <w:tcPr>
            <w:tcW w:w="1696" w:type="dxa"/>
            <w:hideMark/>
          </w:tcPr>
          <w:p w14:paraId="3E4E264A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71FB7FA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6E1DC84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1D5A6F8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C734B0B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A9241E7" w14:textId="77777777" w:rsidTr="00A90B72">
        <w:tc>
          <w:tcPr>
            <w:tcW w:w="1696" w:type="dxa"/>
            <w:hideMark/>
          </w:tcPr>
          <w:p w14:paraId="6AE04695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3900BA9D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C03F5DE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EFC47DF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F5E2A86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7F711FD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864197" w:rsidRPr="00F61621" w14:paraId="676CF911" w14:textId="77777777" w:rsidTr="00A90B72">
        <w:tc>
          <w:tcPr>
            <w:tcW w:w="0" w:type="auto"/>
            <w:hideMark/>
          </w:tcPr>
          <w:p w14:paraId="7C79CCE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B7C53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0169BE4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E672E6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1073172F" w14:textId="77777777" w:rsidTr="00A90B72">
        <w:tc>
          <w:tcPr>
            <w:tcW w:w="0" w:type="auto"/>
            <w:hideMark/>
          </w:tcPr>
          <w:p w14:paraId="5A9BE97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58C12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9F74BE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2819D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197" w:rsidRPr="00F61621" w14:paraId="0F23CD63" w14:textId="77777777" w:rsidTr="00A90B72">
        <w:tc>
          <w:tcPr>
            <w:tcW w:w="0" w:type="auto"/>
            <w:hideMark/>
          </w:tcPr>
          <w:p w14:paraId="2A4D18A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AB7897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BEE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94820E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197" w:rsidRPr="00F61621" w14:paraId="04B75AB7" w14:textId="77777777" w:rsidTr="00A90B72">
        <w:tc>
          <w:tcPr>
            <w:tcW w:w="0" w:type="auto"/>
          </w:tcPr>
          <w:p w14:paraId="6B8B05A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F65152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3E9ADF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66C3E8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91FC0CD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864197" w:rsidRPr="00F61621" w14:paraId="540D6765" w14:textId="77777777" w:rsidTr="00A90B72">
        <w:tc>
          <w:tcPr>
            <w:tcW w:w="0" w:type="auto"/>
            <w:hideMark/>
          </w:tcPr>
          <w:p w14:paraId="2234334B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7A08E46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7EFEF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407A338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1B51DEBC" w14:textId="77777777" w:rsidTr="00A90B72">
        <w:tc>
          <w:tcPr>
            <w:tcW w:w="0" w:type="auto"/>
          </w:tcPr>
          <w:p w14:paraId="2144758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A5E25E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68E0983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B3C172D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864197" w:rsidRPr="00F61621" w14:paraId="1C63FEFC" w14:textId="77777777" w:rsidTr="00A90B72">
        <w:tc>
          <w:tcPr>
            <w:tcW w:w="0" w:type="auto"/>
          </w:tcPr>
          <w:p w14:paraId="2EDA8D6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170016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0F2F43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538E7D2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339DDC4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77318553" w14:textId="2649CDD8" w:rsidR="00864197" w:rsidRPr="00F61621" w:rsidRDefault="00864197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用户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工种</w:t>
      </w:r>
      <w:r w:rsidRPr="00F61621">
        <w:rPr>
          <w:rFonts w:ascii="华文仿宋" w:eastAsia="华文仿宋" w:hAnsi="华文仿宋" w:hint="eastAsia"/>
          <w:sz w:val="24"/>
          <w:szCs w:val="24"/>
        </w:rPr>
        <w:t>：reportUser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Profession</w:t>
      </w:r>
    </w:p>
    <w:p w14:paraId="41D4AED9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F61621" w14:paraId="2DF5740F" w14:textId="77777777" w:rsidTr="00A90B72">
        <w:tc>
          <w:tcPr>
            <w:tcW w:w="1696" w:type="dxa"/>
            <w:hideMark/>
          </w:tcPr>
          <w:p w14:paraId="174491A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C956154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9C3B84B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7481FAD9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9813C5C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F61621" w14:paraId="0DA2D7F9" w14:textId="77777777" w:rsidTr="00A90B72">
        <w:tc>
          <w:tcPr>
            <w:tcW w:w="1696" w:type="dxa"/>
            <w:hideMark/>
          </w:tcPr>
          <w:p w14:paraId="3C7226B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>appId</w:t>
            </w:r>
          </w:p>
        </w:tc>
        <w:tc>
          <w:tcPr>
            <w:tcW w:w="1276" w:type="dxa"/>
            <w:hideMark/>
          </w:tcPr>
          <w:p w14:paraId="0244D87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31CCE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F8DF10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363FB0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7F720FF0" w14:textId="77777777" w:rsidTr="00A90B72">
        <w:tc>
          <w:tcPr>
            <w:tcW w:w="1696" w:type="dxa"/>
            <w:hideMark/>
          </w:tcPr>
          <w:p w14:paraId="3B44326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4EE6D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7FBD51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32B02FD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E74C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708686C0" w14:textId="77777777" w:rsidTr="00A90B72">
        <w:tc>
          <w:tcPr>
            <w:tcW w:w="1696" w:type="dxa"/>
          </w:tcPr>
          <w:p w14:paraId="55DA65B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367E181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E6F240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28C66CE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5F4B8DA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7EF3860" w14:textId="77777777" w:rsidTr="00A90B72">
        <w:tc>
          <w:tcPr>
            <w:tcW w:w="1696" w:type="dxa"/>
          </w:tcPr>
          <w:p w14:paraId="0FB71454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rofessionId</w:t>
            </w:r>
          </w:p>
        </w:tc>
        <w:tc>
          <w:tcPr>
            <w:tcW w:w="1276" w:type="dxa"/>
          </w:tcPr>
          <w:p w14:paraId="7D9387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1FBE2654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CD1291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工种ID</w:t>
            </w:r>
          </w:p>
        </w:tc>
        <w:tc>
          <w:tcPr>
            <w:tcW w:w="1276" w:type="dxa"/>
          </w:tcPr>
          <w:p w14:paraId="5F219F7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05D3D513" w14:textId="77777777" w:rsidTr="00A90B72">
        <w:tc>
          <w:tcPr>
            <w:tcW w:w="1696" w:type="dxa"/>
            <w:hideMark/>
          </w:tcPr>
          <w:p w14:paraId="1F5291C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3DAFE73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04549D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1D2DE34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47489B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9A8334C" w14:textId="77777777" w:rsidTr="00A90B72">
        <w:tc>
          <w:tcPr>
            <w:tcW w:w="1696" w:type="dxa"/>
            <w:hideMark/>
          </w:tcPr>
          <w:p w14:paraId="2AA1F81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2B7816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ECB1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75E737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3D816FB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4C4C6B2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864197" w:rsidRPr="00F61621" w14:paraId="5B36888D" w14:textId="77777777" w:rsidTr="00A90B72">
        <w:tc>
          <w:tcPr>
            <w:tcW w:w="0" w:type="auto"/>
            <w:hideMark/>
          </w:tcPr>
          <w:p w14:paraId="7C077D9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6691AE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939500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6BF1287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042D2231" w14:textId="77777777" w:rsidTr="00A90B72">
        <w:tc>
          <w:tcPr>
            <w:tcW w:w="0" w:type="auto"/>
            <w:hideMark/>
          </w:tcPr>
          <w:p w14:paraId="56217C5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DAAE2E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FCF899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7DE3F3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197" w:rsidRPr="00F61621" w14:paraId="29ABA29C" w14:textId="77777777" w:rsidTr="00A90B72">
        <w:tc>
          <w:tcPr>
            <w:tcW w:w="0" w:type="auto"/>
            <w:hideMark/>
          </w:tcPr>
          <w:p w14:paraId="52855E2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7A12C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2E310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E1AEAB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197" w:rsidRPr="00F61621" w14:paraId="7D1F0F2D" w14:textId="77777777" w:rsidTr="00A90B72">
        <w:tc>
          <w:tcPr>
            <w:tcW w:w="0" w:type="auto"/>
          </w:tcPr>
          <w:p w14:paraId="388A07A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2534D8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0D1398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2599174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B963260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864197" w:rsidRPr="00F61621" w14:paraId="2847EF40" w14:textId="77777777" w:rsidTr="00A90B72">
        <w:tc>
          <w:tcPr>
            <w:tcW w:w="0" w:type="auto"/>
            <w:hideMark/>
          </w:tcPr>
          <w:p w14:paraId="3C175E9F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95DA1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DDA15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3845F47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7BEAE0AF" w14:textId="77777777" w:rsidTr="00A90B72">
        <w:tc>
          <w:tcPr>
            <w:tcW w:w="0" w:type="auto"/>
          </w:tcPr>
          <w:p w14:paraId="6AB2368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1E2AF6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0711FB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EDAD35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864197" w:rsidRPr="00F61621" w14:paraId="0F16AF32" w14:textId="77777777" w:rsidTr="00A90B72">
        <w:tc>
          <w:tcPr>
            <w:tcW w:w="0" w:type="auto"/>
          </w:tcPr>
          <w:p w14:paraId="7CBA9FB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E8EBEC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653A674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C9A1B5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26426CF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A3E9CD2" w14:textId="703A3AC8" w:rsidR="0012241A" w:rsidRPr="00F61621" w:rsidRDefault="0012241A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待支付充电账单：getOrderPay</w:t>
      </w:r>
    </w:p>
    <w:p w14:paraId="5F130DDD" w14:textId="7AC5EAB7" w:rsidR="0012241A" w:rsidRPr="00F61621" w:rsidRDefault="0012241A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用于获取用户的待支付订单信息；</w:t>
      </w:r>
    </w:p>
    <w:p w14:paraId="7907AE80" w14:textId="564556B7" w:rsidR="0012241A" w:rsidRPr="00F61621" w:rsidRDefault="00A70AD2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2241A" w:rsidRPr="00F61621" w14:paraId="75E7E655" w14:textId="77777777" w:rsidTr="00F64DBA">
        <w:tc>
          <w:tcPr>
            <w:tcW w:w="1696" w:type="dxa"/>
            <w:hideMark/>
          </w:tcPr>
          <w:p w14:paraId="36BE4ED3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DE2C4E7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A89A00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228C1C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09F9A1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2241A" w:rsidRPr="00F61621" w14:paraId="2910C478" w14:textId="77777777" w:rsidTr="00F64DBA">
        <w:tc>
          <w:tcPr>
            <w:tcW w:w="1696" w:type="dxa"/>
            <w:hideMark/>
          </w:tcPr>
          <w:p w14:paraId="5C7C33A1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D57EEF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0734953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71D0DF53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5145BC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2241A" w:rsidRPr="00F61621" w14:paraId="2F44316F" w14:textId="77777777" w:rsidTr="00F64DBA">
        <w:tc>
          <w:tcPr>
            <w:tcW w:w="1696" w:type="dxa"/>
            <w:hideMark/>
          </w:tcPr>
          <w:p w14:paraId="034E02D8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2CFC46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AD81A6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53A7EE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25E1B25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251A7B82" w14:textId="77777777" w:rsidTr="00F64DBA">
        <w:tc>
          <w:tcPr>
            <w:tcW w:w="1696" w:type="dxa"/>
          </w:tcPr>
          <w:p w14:paraId="071CD5AB" w14:textId="70DA43D2" w:rsidR="00AE3731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u</w:t>
            </w:r>
            <w:r w:rsidR="00AE3731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783DB126" w14:textId="2C2E1634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1C1E933" w14:textId="7F169B9C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71C4708" w14:textId="215C9DE5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52DDE15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342533CD" w14:textId="77777777" w:rsidTr="00F64DBA">
        <w:tc>
          <w:tcPr>
            <w:tcW w:w="1696" w:type="dxa"/>
            <w:hideMark/>
          </w:tcPr>
          <w:p w14:paraId="714944C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2E04349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0821BF8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A77A167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A77E1FC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5B99BC5E" w14:textId="77777777" w:rsidTr="00F64DBA">
        <w:tc>
          <w:tcPr>
            <w:tcW w:w="1696" w:type="dxa"/>
            <w:hideMark/>
          </w:tcPr>
          <w:p w14:paraId="1240FC3E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21995E9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A98FF1D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A7FAB7E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EE2BDD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33DC4548" w14:textId="0A1E4EB0" w:rsidR="0012241A" w:rsidRPr="00F61621" w:rsidRDefault="00A70AD2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56"/>
        <w:gridCol w:w="1056"/>
        <w:gridCol w:w="1896"/>
      </w:tblGrid>
      <w:tr w:rsidR="0012241A" w:rsidRPr="00F61621" w14:paraId="30CBB2A1" w14:textId="77777777" w:rsidTr="00F64DBA">
        <w:tc>
          <w:tcPr>
            <w:tcW w:w="0" w:type="auto"/>
            <w:hideMark/>
          </w:tcPr>
          <w:p w14:paraId="245A9A8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42E7B9F6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ED5E8AF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4C6500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F61621" w14:paraId="3244B7FA" w14:textId="77777777" w:rsidTr="00F64DBA">
        <w:tc>
          <w:tcPr>
            <w:tcW w:w="0" w:type="auto"/>
            <w:hideMark/>
          </w:tcPr>
          <w:p w14:paraId="11908742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0A1AE5D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AB1941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F482A5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2241A" w:rsidRPr="00F61621" w14:paraId="47DF4963" w14:textId="77777777" w:rsidTr="00F64DBA">
        <w:tc>
          <w:tcPr>
            <w:tcW w:w="0" w:type="auto"/>
            <w:hideMark/>
          </w:tcPr>
          <w:p w14:paraId="1152C8F7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F468B9" w14:textId="33C73D90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E62558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D76F69A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12241A" w:rsidRPr="00F61621" w14:paraId="61925D14" w14:textId="77777777" w:rsidTr="00F64DBA">
        <w:tc>
          <w:tcPr>
            <w:tcW w:w="0" w:type="auto"/>
            <w:hideMark/>
          </w:tcPr>
          <w:p w14:paraId="5C0F33D4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E443630" w14:textId="4A39F3B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Orde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29DFB80A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6A420FE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709B9EF" w14:textId="40DFA2EC" w:rsidR="0012241A" w:rsidRPr="00F61621" w:rsidRDefault="0012241A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Order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798"/>
        <w:gridCol w:w="3550"/>
        <w:gridCol w:w="1888"/>
      </w:tblGrid>
      <w:tr w:rsidR="0012241A" w:rsidRPr="00F61621" w14:paraId="2CB3F840" w14:textId="77777777" w:rsidTr="006A7833">
        <w:tc>
          <w:tcPr>
            <w:tcW w:w="0" w:type="auto"/>
            <w:hideMark/>
          </w:tcPr>
          <w:p w14:paraId="5B2ECE5A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DAF4C4E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90F1E9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1888" w:type="dxa"/>
            <w:hideMark/>
          </w:tcPr>
          <w:p w14:paraId="14160B16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F61621" w14:paraId="6346F8DD" w14:textId="77777777" w:rsidTr="006A7833">
        <w:tc>
          <w:tcPr>
            <w:tcW w:w="0" w:type="auto"/>
          </w:tcPr>
          <w:p w14:paraId="0F477E01" w14:textId="0F641B1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o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</w:tcPr>
          <w:p w14:paraId="44B99C2B" w14:textId="0E6F91A1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FA8F31E" w14:textId="69328C4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888" w:type="dxa"/>
          </w:tcPr>
          <w:p w14:paraId="2F83830B" w14:textId="6630A07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12241A" w:rsidRPr="00F61621" w14:paraId="369CB68C" w14:textId="77777777" w:rsidTr="006A7833">
        <w:tc>
          <w:tcPr>
            <w:tcW w:w="0" w:type="auto"/>
          </w:tcPr>
          <w:p w14:paraId="34C61525" w14:textId="533C61E0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2E2604A2" w14:textId="4E839F4C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38C8CAD" w14:textId="2A83070B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编码</w:t>
            </w:r>
          </w:p>
        </w:tc>
        <w:tc>
          <w:tcPr>
            <w:tcW w:w="1888" w:type="dxa"/>
          </w:tcPr>
          <w:p w14:paraId="41FD89D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1F557DF0" w14:textId="77777777" w:rsidTr="006A7833">
        <w:tc>
          <w:tcPr>
            <w:tcW w:w="0" w:type="auto"/>
          </w:tcPr>
          <w:p w14:paraId="7CCFAFB7" w14:textId="18E8BF66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Name</w:t>
            </w:r>
          </w:p>
        </w:tc>
        <w:tc>
          <w:tcPr>
            <w:tcW w:w="0" w:type="auto"/>
          </w:tcPr>
          <w:p w14:paraId="4695006F" w14:textId="7BBAB3A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5D3E6D07" w14:textId="240819D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别名</w:t>
            </w:r>
          </w:p>
        </w:tc>
        <w:tc>
          <w:tcPr>
            <w:tcW w:w="1888" w:type="dxa"/>
          </w:tcPr>
          <w:p w14:paraId="3EE9830E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84DB827" w14:textId="77777777" w:rsidTr="006A7833">
        <w:tc>
          <w:tcPr>
            <w:tcW w:w="0" w:type="auto"/>
          </w:tcPr>
          <w:p w14:paraId="3513E55D" w14:textId="7FB20211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5752E5B8" w14:textId="6B06348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2243A1E2" w14:textId="681AA7C3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端口</w:t>
            </w:r>
          </w:p>
        </w:tc>
        <w:tc>
          <w:tcPr>
            <w:tcW w:w="1888" w:type="dxa"/>
          </w:tcPr>
          <w:p w14:paraId="17A60D02" w14:textId="539C1862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112F174" w14:textId="77777777" w:rsidTr="006A7833">
        <w:tc>
          <w:tcPr>
            <w:tcW w:w="0" w:type="auto"/>
          </w:tcPr>
          <w:p w14:paraId="389E9360" w14:textId="61A2DA00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unitPrice</w:t>
            </w:r>
          </w:p>
        </w:tc>
        <w:tc>
          <w:tcPr>
            <w:tcW w:w="0" w:type="auto"/>
          </w:tcPr>
          <w:p w14:paraId="3688903C" w14:textId="3F921CF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301216C7" w14:textId="636F4B29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单价(</w:t>
            </w:r>
            <w:r w:rsidRPr="00F61621">
              <w:rPr>
                <w:rFonts w:ascii="华文仿宋" w:eastAsia="华文仿宋" w:hAnsi="华文仿宋"/>
                <w:color w:val="FF0000"/>
              </w:rPr>
              <w:t>30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分钟)</w:t>
            </w:r>
          </w:p>
        </w:tc>
        <w:tc>
          <w:tcPr>
            <w:tcW w:w="1888" w:type="dxa"/>
          </w:tcPr>
          <w:p w14:paraId="4100A6FC" w14:textId="28A293CE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961BF14" w14:textId="77777777" w:rsidTr="006A7833">
        <w:tc>
          <w:tcPr>
            <w:tcW w:w="0" w:type="auto"/>
          </w:tcPr>
          <w:p w14:paraId="5EC5DC29" w14:textId="3FA34CA5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nit</w:t>
            </w:r>
          </w:p>
        </w:tc>
        <w:tc>
          <w:tcPr>
            <w:tcW w:w="0" w:type="auto"/>
          </w:tcPr>
          <w:p w14:paraId="679BF5BF" w14:textId="76C02D3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52F8CF5" w14:textId="459421BA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长</w:t>
            </w:r>
          </w:p>
        </w:tc>
        <w:tc>
          <w:tcPr>
            <w:tcW w:w="1888" w:type="dxa"/>
          </w:tcPr>
          <w:p w14:paraId="6C3F7469" w14:textId="1392A4A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087CD050" w14:textId="77777777" w:rsidTr="006A7833">
        <w:tc>
          <w:tcPr>
            <w:tcW w:w="0" w:type="auto"/>
          </w:tcPr>
          <w:p w14:paraId="15EC4181" w14:textId="5EDEA89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</w:tcPr>
          <w:p w14:paraId="2399A02C" w14:textId="1EF7C39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57A27533" w14:textId="22182E6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总价</w:t>
            </w:r>
          </w:p>
        </w:tc>
        <w:tc>
          <w:tcPr>
            <w:tcW w:w="1888" w:type="dxa"/>
          </w:tcPr>
          <w:p w14:paraId="0E770EBB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68623816" w14:textId="77777777" w:rsidTr="006A7833">
        <w:tc>
          <w:tcPr>
            <w:tcW w:w="0" w:type="auto"/>
          </w:tcPr>
          <w:p w14:paraId="37503F44" w14:textId="14BA2E58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orderTime </w:t>
            </w:r>
          </w:p>
        </w:tc>
        <w:tc>
          <w:tcPr>
            <w:tcW w:w="0" w:type="auto"/>
          </w:tcPr>
          <w:p w14:paraId="1C97E201" w14:textId="543852BC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9C61316" w14:textId="5A5DD96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888" w:type="dxa"/>
          </w:tcPr>
          <w:p w14:paraId="0ED6FADA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0D08301" w14:textId="77777777" w:rsidR="0012241A" w:rsidRPr="00F61621" w:rsidRDefault="0012241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F0A8E1D" w14:textId="65341D35" w:rsidR="001D4B14" w:rsidRPr="00F61621" w:rsidRDefault="00291F6E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</w:t>
      </w:r>
      <w:r w:rsidR="004A5C41" w:rsidRPr="00F61621">
        <w:rPr>
          <w:rFonts w:ascii="华文仿宋" w:eastAsia="华文仿宋" w:hAnsi="华文仿宋" w:hint="eastAsia"/>
          <w:sz w:val="24"/>
          <w:szCs w:val="24"/>
        </w:rPr>
        <w:t>用户充电</w:t>
      </w:r>
      <w:r w:rsidR="006A7833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4D762C"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User</w:t>
      </w:r>
      <w:r w:rsidR="001D4B14"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1CFCF409" w14:textId="056B6E76" w:rsidR="00EE7DCD" w:rsidRPr="00F61621" w:rsidRDefault="00EE7DCD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获取用户充电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2FAC6CD" w14:textId="472CD532" w:rsidR="001D4B14" w:rsidRPr="00F61621" w:rsidRDefault="0037136B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1D4B14" w:rsidRPr="00F61621" w14:paraId="66FD047D" w14:textId="77777777" w:rsidTr="00627C66">
        <w:tc>
          <w:tcPr>
            <w:tcW w:w="1555" w:type="dxa"/>
            <w:hideMark/>
          </w:tcPr>
          <w:p w14:paraId="49A98DA6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8ABF7B8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84AFC39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7FBB0140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42BFFB1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D4B14" w:rsidRPr="00F61621" w14:paraId="463F198B" w14:textId="77777777" w:rsidTr="00627C66">
        <w:tc>
          <w:tcPr>
            <w:tcW w:w="1555" w:type="dxa"/>
            <w:hideMark/>
          </w:tcPr>
          <w:p w14:paraId="13A20B6D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A9D0A2C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59C0EF5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F67FBB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18F01A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D4B14" w:rsidRPr="00F61621" w14:paraId="32E7B001" w14:textId="77777777" w:rsidTr="00627C66">
        <w:tc>
          <w:tcPr>
            <w:tcW w:w="1555" w:type="dxa"/>
            <w:hideMark/>
          </w:tcPr>
          <w:p w14:paraId="7DC3B3F9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57DC466D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869DE3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63E29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5F85527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D4B14" w:rsidRPr="00F61621" w14:paraId="54503F08" w14:textId="77777777" w:rsidTr="00627C66">
        <w:tc>
          <w:tcPr>
            <w:tcW w:w="1555" w:type="dxa"/>
          </w:tcPr>
          <w:p w14:paraId="7D57F359" w14:textId="0ADB3299" w:rsidR="001D4B14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21F8722" w14:textId="10A6A31C" w:rsidR="001D4B14" w:rsidRPr="00F61621" w:rsidRDefault="0070609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E8FE91B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1EEB521" w14:textId="6BBF2F8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</w:t>
            </w:r>
            <w:r w:rsidR="0001472F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DA7AACC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19A70C74" w14:textId="77777777" w:rsidTr="00627C66">
        <w:tc>
          <w:tcPr>
            <w:tcW w:w="1555" w:type="dxa"/>
          </w:tcPr>
          <w:p w14:paraId="139DFDE1" w14:textId="3965F389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artDate</w:t>
            </w:r>
          </w:p>
        </w:tc>
        <w:tc>
          <w:tcPr>
            <w:tcW w:w="1134" w:type="dxa"/>
          </w:tcPr>
          <w:p w14:paraId="2F215C4F" w14:textId="4E9F6F29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2DDF05B0" w14:textId="720153BD" w:rsidR="00BB4862" w:rsidRPr="00F61621" w:rsidRDefault="00FF4A9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FE9F33F" w14:textId="7881548F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起始日期</w:t>
            </w:r>
          </w:p>
        </w:tc>
        <w:tc>
          <w:tcPr>
            <w:tcW w:w="1559" w:type="dxa"/>
          </w:tcPr>
          <w:p w14:paraId="2D25AE93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63BE4C87" w14:textId="77777777" w:rsidTr="00627C66">
        <w:tc>
          <w:tcPr>
            <w:tcW w:w="1555" w:type="dxa"/>
          </w:tcPr>
          <w:p w14:paraId="03BF4DD7" w14:textId="16ABD9EE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dDate</w:t>
            </w:r>
          </w:p>
        </w:tc>
        <w:tc>
          <w:tcPr>
            <w:tcW w:w="1134" w:type="dxa"/>
          </w:tcPr>
          <w:p w14:paraId="5D19DA77" w14:textId="2A7B7EB1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3DEEB43" w14:textId="149D486F" w:rsidR="00BB4862" w:rsidRPr="00F61621" w:rsidRDefault="00FF4A9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9F42F9F" w14:textId="72D5A462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07D3CF24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6563C4FD" w14:textId="77777777" w:rsidTr="00627C66">
        <w:tc>
          <w:tcPr>
            <w:tcW w:w="1555" w:type="dxa"/>
          </w:tcPr>
          <w:p w14:paraId="258EF78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134" w:type="dxa"/>
          </w:tcPr>
          <w:p w14:paraId="78BB369B" w14:textId="63CC2D94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850" w:type="dxa"/>
          </w:tcPr>
          <w:p w14:paraId="412AD178" w14:textId="45EF61B0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22B2B77F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559" w:type="dxa"/>
          </w:tcPr>
          <w:p w14:paraId="3D3640E1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3920A5C0" w14:textId="77777777" w:rsidTr="00627C66">
        <w:tc>
          <w:tcPr>
            <w:tcW w:w="1555" w:type="dxa"/>
          </w:tcPr>
          <w:p w14:paraId="3F89022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134" w:type="dxa"/>
          </w:tcPr>
          <w:p w14:paraId="0624E073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850" w:type="dxa"/>
          </w:tcPr>
          <w:p w14:paraId="4FC3516D" w14:textId="7458F333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13179E8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559" w:type="dxa"/>
          </w:tcPr>
          <w:p w14:paraId="0C29C2BE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78FBC933" w14:textId="77777777" w:rsidTr="00627C66">
        <w:tc>
          <w:tcPr>
            <w:tcW w:w="1555" w:type="dxa"/>
            <w:hideMark/>
          </w:tcPr>
          <w:p w14:paraId="34838F77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3623A478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10695A13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4B15382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1DD7C72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73C0F96E" w14:textId="77777777" w:rsidTr="00627C66">
        <w:tc>
          <w:tcPr>
            <w:tcW w:w="1555" w:type="dxa"/>
            <w:hideMark/>
          </w:tcPr>
          <w:p w14:paraId="6E6294AC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signature </w:t>
            </w:r>
          </w:p>
        </w:tc>
        <w:tc>
          <w:tcPr>
            <w:tcW w:w="1134" w:type="dxa"/>
            <w:hideMark/>
          </w:tcPr>
          <w:p w14:paraId="56EE8118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6DB643E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9A14EED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C5DC0FA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D2DDD28" w14:textId="77777777" w:rsidR="00627C66" w:rsidRPr="00F61621" w:rsidRDefault="00627C66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startIndex开始序号</w:t>
      </w:r>
      <w:r w:rsidRPr="00F61621">
        <w:rPr>
          <w:rFonts w:ascii="华文仿宋" w:eastAsia="华文仿宋" w:hAnsi="华文仿宋" w:hint="eastAsia"/>
        </w:rPr>
        <w:t>，</w:t>
      </w:r>
      <w:r w:rsidRPr="00F61621">
        <w:rPr>
          <w:rFonts w:ascii="华文仿宋" w:eastAsia="华文仿宋" w:hAnsi="华文仿宋"/>
        </w:rPr>
        <w:t>pageSize数据条数</w:t>
      </w:r>
      <w:r w:rsidRPr="00F61621">
        <w:rPr>
          <w:rFonts w:ascii="华文仿宋" w:eastAsia="华文仿宋" w:hAnsi="华文仿宋" w:hint="eastAsia"/>
        </w:rPr>
        <w:t>，</w:t>
      </w:r>
      <w:r w:rsidRPr="00F61621">
        <w:rPr>
          <w:rFonts w:ascii="华文仿宋" w:eastAsia="华文仿宋" w:hAnsi="华文仿宋"/>
        </w:rPr>
        <w:t>例如：startIndex=0 pageSize=10，返回数据为【0，1，2，3，4，5，6，7，8，9】，如果startIndex=100 pageSize=10 返回数据为【100，101，102，103，104，105，106，107，108，109】</w:t>
      </w:r>
    </w:p>
    <w:p w14:paraId="738A2C75" w14:textId="5C8DB1B0" w:rsidR="001D4B14" w:rsidRPr="00F61621" w:rsidRDefault="0037136B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1D4B14" w:rsidRPr="00F61621" w14:paraId="7407EC82" w14:textId="77777777" w:rsidTr="00496075">
        <w:tc>
          <w:tcPr>
            <w:tcW w:w="0" w:type="auto"/>
            <w:hideMark/>
          </w:tcPr>
          <w:p w14:paraId="16D8780C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9821B6F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633834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C701CA5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D4B14" w:rsidRPr="00F61621" w14:paraId="635C2266" w14:textId="77777777" w:rsidTr="00496075">
        <w:tc>
          <w:tcPr>
            <w:tcW w:w="0" w:type="auto"/>
            <w:hideMark/>
          </w:tcPr>
          <w:p w14:paraId="6F09401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EDB9B5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AFA2381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930E207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1D4B14" w:rsidRPr="00F61621" w14:paraId="7A67C69F" w14:textId="77777777" w:rsidTr="00496075">
        <w:tc>
          <w:tcPr>
            <w:tcW w:w="0" w:type="auto"/>
            <w:hideMark/>
          </w:tcPr>
          <w:p w14:paraId="60A086A2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959DE0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7A8737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24E6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0F6182" w:rsidRPr="00F61621" w14:paraId="5B0BAFC2" w14:textId="77777777" w:rsidTr="00496075">
        <w:tc>
          <w:tcPr>
            <w:tcW w:w="0" w:type="auto"/>
            <w:hideMark/>
          </w:tcPr>
          <w:p w14:paraId="7A3BBAEB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607EBEA2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9643107" w14:textId="62E92FAD" w:rsidR="000F6182" w:rsidRPr="00F61621" w:rsidRDefault="0096135F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记录</w:t>
            </w:r>
            <w:r w:rsidR="000F6182"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13B9D421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</w:tr>
    </w:tbl>
    <w:p w14:paraId="6A628109" w14:textId="77777777" w:rsidR="000F6182" w:rsidRPr="00F61621" w:rsidRDefault="000F6182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>AbstractPage(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0F6182" w:rsidRPr="00F61621" w14:paraId="4B4951D7" w14:textId="77777777" w:rsidTr="002C39BC">
        <w:tc>
          <w:tcPr>
            <w:tcW w:w="1696" w:type="dxa"/>
            <w:hideMark/>
          </w:tcPr>
          <w:p w14:paraId="5FFD351F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0FEBD3F6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652F34D8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5F0B3050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0F6182" w:rsidRPr="00F61621" w14:paraId="02986534" w14:textId="77777777" w:rsidTr="002C39BC">
        <w:tc>
          <w:tcPr>
            <w:tcW w:w="1696" w:type="dxa"/>
            <w:hideMark/>
          </w:tcPr>
          <w:p w14:paraId="56D58AB5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843" w:type="dxa"/>
            <w:hideMark/>
          </w:tcPr>
          <w:p w14:paraId="59372748" w14:textId="26D6E96C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  <w:hideMark/>
          </w:tcPr>
          <w:p w14:paraId="33EAD3B8" w14:textId="75CECE45" w:rsidR="000F6182" w:rsidRPr="00F61621" w:rsidRDefault="0096135F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记录</w:t>
            </w:r>
            <w:r w:rsidR="000F6182"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52C8F629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35BB" w:rsidRPr="00F61621" w14:paraId="492EB06F" w14:textId="77777777" w:rsidTr="002C39BC">
        <w:tc>
          <w:tcPr>
            <w:tcW w:w="1696" w:type="dxa"/>
          </w:tcPr>
          <w:p w14:paraId="523132DA" w14:textId="0B465999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t</w:t>
            </w:r>
            <w:r w:rsidRPr="00F61621">
              <w:rPr>
                <w:rFonts w:ascii="华文仿宋" w:eastAsia="华文仿宋" w:hAnsi="华文仿宋"/>
              </w:rPr>
              <w:t>otalUnit</w:t>
            </w:r>
          </w:p>
        </w:tc>
        <w:tc>
          <w:tcPr>
            <w:tcW w:w="1843" w:type="dxa"/>
          </w:tcPr>
          <w:p w14:paraId="4478BB79" w14:textId="7FF81C5C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</w:tcPr>
          <w:p w14:paraId="66BCE879" w14:textId="4B667DFC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时长</w:t>
            </w:r>
          </w:p>
        </w:tc>
        <w:tc>
          <w:tcPr>
            <w:tcW w:w="1418" w:type="dxa"/>
          </w:tcPr>
          <w:p w14:paraId="782F49CA" w14:textId="77777777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35BB" w:rsidRPr="00F61621" w14:paraId="6D15FC26" w14:textId="77777777" w:rsidTr="002C39BC">
        <w:tc>
          <w:tcPr>
            <w:tcW w:w="1696" w:type="dxa"/>
          </w:tcPr>
          <w:p w14:paraId="6CC90942" w14:textId="7F5ED551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</w:t>
            </w:r>
            <w:r w:rsidRPr="00F61621">
              <w:rPr>
                <w:rFonts w:ascii="华文仿宋" w:eastAsia="华文仿宋" w:hAnsi="华文仿宋" w:hint="eastAsia"/>
              </w:rPr>
              <w:t>otal</w:t>
            </w:r>
            <w:r w:rsidRPr="00F61621">
              <w:rPr>
                <w:rFonts w:ascii="华文仿宋" w:eastAsia="华文仿宋" w:hAnsi="华文仿宋"/>
              </w:rPr>
              <w:t>Money</w:t>
            </w:r>
          </w:p>
        </w:tc>
        <w:tc>
          <w:tcPr>
            <w:tcW w:w="1843" w:type="dxa"/>
          </w:tcPr>
          <w:p w14:paraId="77751878" w14:textId="067D4CD2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2693" w:type="dxa"/>
          </w:tcPr>
          <w:p w14:paraId="62389838" w14:textId="45DC4974" w:rsidR="00F735BB" w:rsidRPr="00F61621" w:rsidRDefault="00E24C6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金额</w:t>
            </w:r>
          </w:p>
        </w:tc>
        <w:tc>
          <w:tcPr>
            <w:tcW w:w="1418" w:type="dxa"/>
          </w:tcPr>
          <w:p w14:paraId="30349A73" w14:textId="77777777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0F6182" w:rsidRPr="00F61621" w14:paraId="1FE063EA" w14:textId="77777777" w:rsidTr="002C39BC">
        <w:tc>
          <w:tcPr>
            <w:tcW w:w="1696" w:type="dxa"/>
            <w:hideMark/>
          </w:tcPr>
          <w:p w14:paraId="2B6F3B5B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6544E621" w14:textId="77777777" w:rsidR="000F6182" w:rsidRPr="00F61621" w:rsidRDefault="00627C66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Pr="00F61621">
              <w:rPr>
                <w:rFonts w:ascii="华文仿宋" w:eastAsia="华文仿宋" w:hAnsi="华文仿宋" w:hint="eastAsia"/>
              </w:rPr>
              <w:t>Order</w:t>
            </w:r>
            <w:r w:rsidR="000F6182"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F3D6931" w14:textId="4E8286A9" w:rsidR="000F6182" w:rsidRPr="00F61621" w:rsidRDefault="00EC5697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="000F6182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11F9312E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7E65D64E" w14:textId="77777777" w:rsidR="001D4B14" w:rsidRPr="00F61621" w:rsidRDefault="00627C66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totalCount为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>数据总数</w:t>
      </w:r>
    </w:p>
    <w:p w14:paraId="23DB676C" w14:textId="44544058" w:rsidR="00627C66" w:rsidRPr="00F61621" w:rsidRDefault="00627C66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Data（账单</w:t>
      </w:r>
      <w:r w:rsidR="00EC5697" w:rsidRPr="00F61621">
        <w:rPr>
          <w:rFonts w:ascii="华文仿宋" w:eastAsia="华文仿宋" w:hAnsi="华文仿宋" w:hint="eastAsia"/>
        </w:rPr>
        <w:t>信息</w:t>
      </w:r>
      <w:r w:rsidRPr="00F61621">
        <w:rPr>
          <w:rFonts w:ascii="华文仿宋" w:eastAsia="华文仿宋" w:hAnsi="华文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C971F8" w:rsidRPr="00F61621" w14:paraId="0AB8B433" w14:textId="77777777" w:rsidTr="00084913">
        <w:tc>
          <w:tcPr>
            <w:tcW w:w="0" w:type="auto"/>
            <w:hideMark/>
          </w:tcPr>
          <w:p w14:paraId="7DA9491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265606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6311F9F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596F16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C971F8" w:rsidRPr="00F61621" w14:paraId="4B3A52E0" w14:textId="77777777" w:rsidTr="00084913">
        <w:tc>
          <w:tcPr>
            <w:tcW w:w="0" w:type="auto"/>
            <w:hideMark/>
          </w:tcPr>
          <w:p w14:paraId="6AE5B49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o</w:t>
            </w:r>
            <w:r w:rsidRPr="00F61621">
              <w:rPr>
                <w:rFonts w:ascii="华文仿宋" w:eastAsia="华文仿宋" w:hAnsi="华文仿宋" w:hint="eastAsia"/>
              </w:rPr>
              <w:t>rder</w:t>
            </w:r>
            <w:r w:rsidRPr="00F61621">
              <w:rPr>
                <w:rFonts w:ascii="华文仿宋" w:eastAsia="华文仿宋" w:hAnsi="华文仿宋"/>
              </w:rPr>
              <w:t xml:space="preserve">Id </w:t>
            </w:r>
          </w:p>
        </w:tc>
        <w:tc>
          <w:tcPr>
            <w:tcW w:w="0" w:type="auto"/>
            <w:hideMark/>
          </w:tcPr>
          <w:p w14:paraId="094DB0D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485F39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ID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1DD8B6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C971F8" w:rsidRPr="00F61621" w14:paraId="02C6531A" w14:textId="77777777" w:rsidTr="00084913">
        <w:tc>
          <w:tcPr>
            <w:tcW w:w="0" w:type="auto"/>
          </w:tcPr>
          <w:p w14:paraId="178A2E66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device</w:t>
            </w:r>
            <w:r w:rsidRPr="00F61621">
              <w:rPr>
                <w:rFonts w:ascii="华文仿宋" w:eastAsia="华文仿宋" w:hAnsi="华文仿宋" w:hint="eastAsia"/>
              </w:rPr>
              <w:t>Code</w:t>
            </w:r>
          </w:p>
        </w:tc>
        <w:tc>
          <w:tcPr>
            <w:tcW w:w="0" w:type="auto"/>
          </w:tcPr>
          <w:p w14:paraId="2B22BC6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6EA34C0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1624" w:type="dxa"/>
          </w:tcPr>
          <w:p w14:paraId="09A7BB3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6C66D221" w14:textId="77777777" w:rsidTr="00084913">
        <w:tc>
          <w:tcPr>
            <w:tcW w:w="0" w:type="auto"/>
          </w:tcPr>
          <w:p w14:paraId="5FE2C4B7" w14:textId="00AD6D19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deviceName</w:t>
            </w:r>
          </w:p>
        </w:tc>
        <w:tc>
          <w:tcPr>
            <w:tcW w:w="0" w:type="auto"/>
          </w:tcPr>
          <w:p w14:paraId="19A198F8" w14:textId="01FB0ECD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67761891" w14:textId="17739223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1624" w:type="dxa"/>
          </w:tcPr>
          <w:p w14:paraId="38994E8A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7588687A" w14:textId="77777777" w:rsidTr="00084913">
        <w:tc>
          <w:tcPr>
            <w:tcW w:w="0" w:type="auto"/>
          </w:tcPr>
          <w:p w14:paraId="0D6EB45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ort</w:t>
            </w:r>
          </w:p>
        </w:tc>
        <w:tc>
          <w:tcPr>
            <w:tcW w:w="0" w:type="auto"/>
          </w:tcPr>
          <w:p w14:paraId="6B08067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2DEC731F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端口</w:t>
            </w:r>
          </w:p>
        </w:tc>
        <w:tc>
          <w:tcPr>
            <w:tcW w:w="1624" w:type="dxa"/>
          </w:tcPr>
          <w:p w14:paraId="63094427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762CCFA" w14:textId="77777777" w:rsidTr="00084913">
        <w:tc>
          <w:tcPr>
            <w:tcW w:w="0" w:type="auto"/>
          </w:tcPr>
          <w:p w14:paraId="0D1D0822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0" w:type="auto"/>
          </w:tcPr>
          <w:p w14:paraId="2DCDC4EA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loat</w:t>
            </w:r>
          </w:p>
        </w:tc>
        <w:tc>
          <w:tcPr>
            <w:tcW w:w="0" w:type="auto"/>
          </w:tcPr>
          <w:p w14:paraId="4A080033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(</w:t>
            </w:r>
            <w:r w:rsidRPr="00F61621">
              <w:rPr>
                <w:rFonts w:ascii="华文仿宋" w:eastAsia="华文仿宋" w:hAnsi="华文仿宋"/>
              </w:rPr>
              <w:t>30</w:t>
            </w:r>
            <w:r w:rsidRPr="00F61621">
              <w:rPr>
                <w:rFonts w:ascii="华文仿宋" w:eastAsia="华文仿宋" w:hAnsi="华文仿宋" w:hint="eastAsia"/>
              </w:rPr>
              <w:t>分钟)</w:t>
            </w:r>
          </w:p>
        </w:tc>
        <w:tc>
          <w:tcPr>
            <w:tcW w:w="1624" w:type="dxa"/>
          </w:tcPr>
          <w:p w14:paraId="2FFC9166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C213A71" w14:textId="77777777" w:rsidTr="00084913">
        <w:tc>
          <w:tcPr>
            <w:tcW w:w="0" w:type="auto"/>
            <w:hideMark/>
          </w:tcPr>
          <w:p w14:paraId="745E3AE7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5E06B6F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42A4FB5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4E4A1C0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5E0C2342" w14:textId="77777777" w:rsidTr="00084913">
        <w:tc>
          <w:tcPr>
            <w:tcW w:w="0" w:type="auto"/>
            <w:hideMark/>
          </w:tcPr>
          <w:p w14:paraId="71CBBFFD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30913CE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4EDB3F37" w14:textId="2EF78211" w:rsidR="00285FF2" w:rsidRPr="00F61621" w:rsidRDefault="00E24C6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金额</w:t>
            </w:r>
          </w:p>
        </w:tc>
        <w:tc>
          <w:tcPr>
            <w:tcW w:w="1624" w:type="dxa"/>
            <w:hideMark/>
          </w:tcPr>
          <w:p w14:paraId="4C15092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213F8442" w14:textId="77777777" w:rsidTr="00084913">
        <w:tc>
          <w:tcPr>
            <w:tcW w:w="0" w:type="auto"/>
          </w:tcPr>
          <w:p w14:paraId="12B186E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orderTime </w:t>
            </w:r>
          </w:p>
        </w:tc>
        <w:tc>
          <w:tcPr>
            <w:tcW w:w="0" w:type="auto"/>
          </w:tcPr>
          <w:p w14:paraId="3F90086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13A041A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06024C8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E442BDC" w14:textId="77777777" w:rsidTr="00084913">
        <w:tc>
          <w:tcPr>
            <w:tcW w:w="0" w:type="auto"/>
          </w:tcPr>
          <w:p w14:paraId="23BD620B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pmoney</w:t>
            </w:r>
          </w:p>
        </w:tc>
        <w:tc>
          <w:tcPr>
            <w:tcW w:w="0" w:type="auto"/>
          </w:tcPr>
          <w:p w14:paraId="3366F605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0FF8F63C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电币</w:t>
            </w:r>
          </w:p>
        </w:tc>
        <w:tc>
          <w:tcPr>
            <w:tcW w:w="1624" w:type="dxa"/>
          </w:tcPr>
          <w:p w14:paraId="5D0B1C29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16F3448" w14:textId="77777777" w:rsidTr="00084913">
        <w:tc>
          <w:tcPr>
            <w:tcW w:w="0" w:type="auto"/>
          </w:tcPr>
          <w:p w14:paraId="2D17370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</w:p>
        </w:tc>
        <w:tc>
          <w:tcPr>
            <w:tcW w:w="0" w:type="auto"/>
          </w:tcPr>
          <w:p w14:paraId="6EA5B48B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</w:tcPr>
          <w:p w14:paraId="660C258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现金</w:t>
            </w:r>
          </w:p>
        </w:tc>
        <w:tc>
          <w:tcPr>
            <w:tcW w:w="1624" w:type="dxa"/>
          </w:tcPr>
          <w:p w14:paraId="7B081DE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4558D786" w14:textId="77777777" w:rsidTr="00084913">
        <w:tc>
          <w:tcPr>
            <w:tcW w:w="0" w:type="auto"/>
          </w:tcPr>
          <w:p w14:paraId="2D6E917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lastRenderedPageBreak/>
              <w:t>payTime</w:t>
            </w:r>
          </w:p>
        </w:tc>
        <w:tc>
          <w:tcPr>
            <w:tcW w:w="0" w:type="auto"/>
          </w:tcPr>
          <w:p w14:paraId="05CED3E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6AA4FB32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支付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56458DAC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41652E0B" w14:textId="61A43BD4" w:rsidR="005279DC" w:rsidRPr="00F61621" w:rsidRDefault="005279DC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A82EAED" w14:textId="18E61804" w:rsidR="00F92A0A" w:rsidRPr="00F61621" w:rsidRDefault="00F92A0A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所有工种信息：getProfessionList</w:t>
      </w:r>
    </w:p>
    <w:p w14:paraId="7B7B4CAD" w14:textId="4C8F8E4C" w:rsidR="00F92A0A" w:rsidRPr="00F61621" w:rsidRDefault="0037136B" w:rsidP="00F61621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92A0A" w:rsidRPr="00F61621" w14:paraId="074E565C" w14:textId="77777777" w:rsidTr="00F64DBA">
        <w:tc>
          <w:tcPr>
            <w:tcW w:w="1696" w:type="dxa"/>
            <w:hideMark/>
          </w:tcPr>
          <w:p w14:paraId="44398D19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EE6C27C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5BFF70D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07565B2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CB2B71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92A0A" w:rsidRPr="00F61621" w14:paraId="3F60C95E" w14:textId="77777777" w:rsidTr="00F64DBA">
        <w:tc>
          <w:tcPr>
            <w:tcW w:w="1696" w:type="dxa"/>
            <w:hideMark/>
          </w:tcPr>
          <w:p w14:paraId="6353C5C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FD6A87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90A139C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9EFF7E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C6AFB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0A7D27CE" w14:textId="77777777" w:rsidTr="00F64DBA">
        <w:tc>
          <w:tcPr>
            <w:tcW w:w="1696" w:type="dxa"/>
            <w:hideMark/>
          </w:tcPr>
          <w:p w14:paraId="7F19FF19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235C6E2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F987D6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EDCD7C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194F18F5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43E8EAAC" w14:textId="77777777" w:rsidTr="00F64DBA">
        <w:tc>
          <w:tcPr>
            <w:tcW w:w="1696" w:type="dxa"/>
            <w:hideMark/>
          </w:tcPr>
          <w:p w14:paraId="15B3CBE9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DA2615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97C38B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D97B71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057D09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31E4E8BE" w14:textId="77777777" w:rsidTr="00F64DBA">
        <w:tc>
          <w:tcPr>
            <w:tcW w:w="1696" w:type="dxa"/>
            <w:hideMark/>
          </w:tcPr>
          <w:p w14:paraId="597F917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DFC675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7141CD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9A22C9B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D96165D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5C19DB6" w14:textId="18F95842" w:rsidR="00F92A0A" w:rsidRPr="00F61621" w:rsidRDefault="0037136B" w:rsidP="00F61621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2026"/>
        <w:gridCol w:w="1056"/>
        <w:gridCol w:w="1896"/>
      </w:tblGrid>
      <w:tr w:rsidR="00F92A0A" w:rsidRPr="00F61621" w14:paraId="6DB68E0B" w14:textId="77777777" w:rsidTr="00F64DBA">
        <w:tc>
          <w:tcPr>
            <w:tcW w:w="0" w:type="auto"/>
            <w:hideMark/>
          </w:tcPr>
          <w:p w14:paraId="5FCC1D0A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483053D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CD1A0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B2A025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F61621" w14:paraId="7234DCA8" w14:textId="77777777" w:rsidTr="00F64DBA">
        <w:tc>
          <w:tcPr>
            <w:tcW w:w="0" w:type="auto"/>
            <w:hideMark/>
          </w:tcPr>
          <w:p w14:paraId="0F743DB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96FBFA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F199D9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4BFEEB2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92A0A" w:rsidRPr="00F61621" w14:paraId="2256FB29" w14:textId="77777777" w:rsidTr="00F64DBA">
        <w:tc>
          <w:tcPr>
            <w:tcW w:w="0" w:type="auto"/>
            <w:hideMark/>
          </w:tcPr>
          <w:p w14:paraId="7102097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6333FB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71FABE4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5121908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92A0A" w:rsidRPr="00F61621" w14:paraId="4A74B1CB" w14:textId="77777777" w:rsidTr="00F64DBA">
        <w:tc>
          <w:tcPr>
            <w:tcW w:w="0" w:type="auto"/>
            <w:hideMark/>
          </w:tcPr>
          <w:p w14:paraId="7DEE10A8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1020926" w14:textId="7FD2DE9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3625C40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61DF315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9D594C1" w14:textId="696AA54C" w:rsidR="00F92A0A" w:rsidRPr="00F61621" w:rsidRDefault="00F92A0A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rof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056"/>
        <w:gridCol w:w="1762"/>
      </w:tblGrid>
      <w:tr w:rsidR="00F92A0A" w:rsidRPr="00F61621" w14:paraId="6E96761A" w14:textId="77777777" w:rsidTr="00F64DBA">
        <w:tc>
          <w:tcPr>
            <w:tcW w:w="0" w:type="auto"/>
            <w:hideMark/>
          </w:tcPr>
          <w:p w14:paraId="11B8B26B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5A1618C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B283E48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61EA24E6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F61621" w14:paraId="551497D9" w14:textId="77777777" w:rsidTr="00F64DBA">
        <w:tc>
          <w:tcPr>
            <w:tcW w:w="0" w:type="auto"/>
          </w:tcPr>
          <w:p w14:paraId="1D3DA887" w14:textId="2D2F8245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Id</w:t>
            </w:r>
          </w:p>
        </w:tc>
        <w:tc>
          <w:tcPr>
            <w:tcW w:w="0" w:type="auto"/>
          </w:tcPr>
          <w:p w14:paraId="6176F7DE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C0FDBA9" w14:textId="498E479E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ID</w:t>
            </w:r>
          </w:p>
        </w:tc>
        <w:tc>
          <w:tcPr>
            <w:tcW w:w="1762" w:type="dxa"/>
          </w:tcPr>
          <w:p w14:paraId="776ABE54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92A0A" w:rsidRPr="00F61621" w14:paraId="2CE2DD2B" w14:textId="77777777" w:rsidTr="00F64DBA">
        <w:tc>
          <w:tcPr>
            <w:tcW w:w="0" w:type="auto"/>
          </w:tcPr>
          <w:p w14:paraId="12123913" w14:textId="6E22E20A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Name</w:t>
            </w:r>
          </w:p>
        </w:tc>
        <w:tc>
          <w:tcPr>
            <w:tcW w:w="0" w:type="auto"/>
          </w:tcPr>
          <w:p w14:paraId="60244E30" w14:textId="29C1C619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</w:tcPr>
          <w:p w14:paraId="6BD881CB" w14:textId="4A69D7E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hint="eastAsia"/>
              </w:rPr>
              <w:t>工种名称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762" w:type="dxa"/>
          </w:tcPr>
          <w:p w14:paraId="6BF83A56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AD50DE6" w14:textId="77777777" w:rsidR="00F92A0A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C2AFD72" w14:textId="77777777" w:rsidR="00F649E5" w:rsidRPr="00F61621" w:rsidRDefault="00F649E5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</w:t>
      </w:r>
      <w:r w:rsidR="00051DA3" w:rsidRPr="00F61621">
        <w:rPr>
          <w:rFonts w:ascii="华文仿宋" w:eastAsia="华文仿宋" w:hAnsi="华文仿宋" w:hint="eastAsia"/>
          <w:sz w:val="24"/>
          <w:szCs w:val="24"/>
        </w:rPr>
        <w:t>相关</w:t>
      </w:r>
    </w:p>
    <w:p w14:paraId="4849E571" w14:textId="4477F210" w:rsidR="00051DA3" w:rsidRPr="00F61621" w:rsidRDefault="00051DA3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设备信息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C66DF4"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Pr="00F61621">
        <w:rPr>
          <w:rFonts w:ascii="华文仿宋" w:eastAsia="华文仿宋" w:hAnsi="华文仿宋" w:hint="eastAsia"/>
          <w:sz w:val="24"/>
          <w:szCs w:val="24"/>
        </w:rPr>
        <w:t>DeviceInfo</w:t>
      </w:r>
    </w:p>
    <w:p w14:paraId="55F3F099" w14:textId="77777777" w:rsidR="00F649E5" w:rsidRPr="00F61621" w:rsidRDefault="00F649E5" w:rsidP="00F61621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649E5" w:rsidRPr="00F61621" w14:paraId="31169C5C" w14:textId="77777777" w:rsidTr="00F649E5">
        <w:tc>
          <w:tcPr>
            <w:tcW w:w="1696" w:type="dxa"/>
            <w:hideMark/>
          </w:tcPr>
          <w:p w14:paraId="0A62018A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CE1CA72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D2063E9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EA5BC15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72D54AF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F61621" w14:paraId="2F797BCB" w14:textId="77777777" w:rsidTr="00F649E5">
        <w:tc>
          <w:tcPr>
            <w:tcW w:w="1696" w:type="dxa"/>
            <w:hideMark/>
          </w:tcPr>
          <w:p w14:paraId="4B7946A5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697FDE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FF3AE0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269189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4E139F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6B01A96B" w14:textId="77777777" w:rsidTr="00F649E5">
        <w:tc>
          <w:tcPr>
            <w:tcW w:w="1696" w:type="dxa"/>
            <w:hideMark/>
          </w:tcPr>
          <w:p w14:paraId="628EE40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ECEACB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9C5EAC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CDF5B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0586AA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65B80034" w14:textId="77777777" w:rsidTr="00F649E5">
        <w:tc>
          <w:tcPr>
            <w:tcW w:w="1696" w:type="dxa"/>
          </w:tcPr>
          <w:p w14:paraId="39CD52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</w:t>
            </w:r>
            <w:r w:rsidR="00F12D17" w:rsidRPr="00F61621">
              <w:rPr>
                <w:rFonts w:ascii="华文仿宋" w:eastAsia="华文仿宋" w:hAnsi="华文仿宋" w:cs="宋体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14E88FF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E87CA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4A03F9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158D385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40198BFC" w14:textId="77777777" w:rsidTr="00F649E5">
        <w:tc>
          <w:tcPr>
            <w:tcW w:w="1696" w:type="dxa"/>
            <w:hideMark/>
          </w:tcPr>
          <w:p w14:paraId="5EECC27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timestamp </w:t>
            </w:r>
          </w:p>
        </w:tc>
        <w:tc>
          <w:tcPr>
            <w:tcW w:w="1276" w:type="dxa"/>
            <w:hideMark/>
          </w:tcPr>
          <w:p w14:paraId="3BED984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4F7294B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F7EBC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A1C05D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0D400E35" w14:textId="77777777" w:rsidTr="00F649E5">
        <w:tc>
          <w:tcPr>
            <w:tcW w:w="1696" w:type="dxa"/>
            <w:hideMark/>
          </w:tcPr>
          <w:p w14:paraId="2F1C0BD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1FE9037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EF83C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9EE4B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2B9640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D6DC5AB" w14:textId="77777777" w:rsidR="00F649E5" w:rsidRPr="00F61621" w:rsidRDefault="00F649E5" w:rsidP="00F61621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31"/>
        <w:gridCol w:w="1056"/>
        <w:gridCol w:w="2471"/>
      </w:tblGrid>
      <w:tr w:rsidR="00F649E5" w:rsidRPr="00F61621" w14:paraId="717F5077" w14:textId="77777777" w:rsidTr="001A3B19">
        <w:tc>
          <w:tcPr>
            <w:tcW w:w="0" w:type="auto"/>
            <w:hideMark/>
          </w:tcPr>
          <w:p w14:paraId="274516BA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0859CBD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0DAB6D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21A5D23E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518175A2" w14:textId="77777777" w:rsidTr="001A3B19">
        <w:tc>
          <w:tcPr>
            <w:tcW w:w="0" w:type="auto"/>
            <w:hideMark/>
          </w:tcPr>
          <w:p w14:paraId="3C3ECB0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00D298" w14:textId="11C51341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A9BEA62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A7B914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649E5" w:rsidRPr="00F61621" w14:paraId="3DC3D643" w14:textId="77777777" w:rsidTr="001A3B19">
        <w:tc>
          <w:tcPr>
            <w:tcW w:w="0" w:type="auto"/>
            <w:hideMark/>
          </w:tcPr>
          <w:p w14:paraId="6E8AB911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AEAAC9F" w14:textId="780FD0AA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7ED3BE1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31F2B0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649E5" w:rsidRPr="00F61621" w14:paraId="72F87429" w14:textId="77777777" w:rsidTr="001A3B19">
        <w:tc>
          <w:tcPr>
            <w:tcW w:w="0" w:type="auto"/>
            <w:hideMark/>
          </w:tcPr>
          <w:p w14:paraId="1CFF8CD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2CA553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Devic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7734F626" w14:textId="57621D80" w:rsidR="00F649E5" w:rsidRPr="00F61621" w:rsidRDefault="004F63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</w:t>
            </w:r>
            <w:r w:rsidR="00F649E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2471" w:type="dxa"/>
            <w:hideMark/>
          </w:tcPr>
          <w:p w14:paraId="45D40CB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08D4520" w14:textId="77777777" w:rsidR="00F649E5" w:rsidRPr="00F61621" w:rsidRDefault="00F649E5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Info</w:t>
      </w:r>
      <w:r w:rsidRPr="00F61621">
        <w:rPr>
          <w:rFonts w:ascii="华文仿宋" w:eastAsia="华文仿宋" w:hAnsi="华文仿宋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2328"/>
        <w:gridCol w:w="2268"/>
      </w:tblGrid>
      <w:tr w:rsidR="00F649E5" w:rsidRPr="00F61621" w14:paraId="79EAD1D8" w14:textId="77777777" w:rsidTr="0086456B">
        <w:tc>
          <w:tcPr>
            <w:tcW w:w="0" w:type="auto"/>
            <w:hideMark/>
          </w:tcPr>
          <w:p w14:paraId="06A1BCC3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5D33A0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2328" w:type="dxa"/>
            <w:hideMark/>
          </w:tcPr>
          <w:p w14:paraId="13666A20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5B0214F5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1EF182C8" w14:textId="77777777" w:rsidTr="0086456B">
        <w:tc>
          <w:tcPr>
            <w:tcW w:w="0" w:type="auto"/>
          </w:tcPr>
          <w:p w14:paraId="66ECF9E6" w14:textId="45834B67" w:rsidR="00F649E5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deviceName</w:t>
            </w:r>
          </w:p>
        </w:tc>
        <w:tc>
          <w:tcPr>
            <w:tcW w:w="0" w:type="auto"/>
          </w:tcPr>
          <w:p w14:paraId="2C3BCC04" w14:textId="75979679" w:rsidR="00F649E5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2328" w:type="dxa"/>
          </w:tcPr>
          <w:p w14:paraId="0D0E78AB" w14:textId="4555D341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设备</w:t>
            </w:r>
            <w:r w:rsidR="003C0EAB" w:rsidRPr="00F61621">
              <w:rPr>
                <w:rFonts w:ascii="华文仿宋" w:eastAsia="华文仿宋" w:hAnsi="华文仿宋" w:cs="宋体" w:hint="eastAsia"/>
                <w:kern w:val="0"/>
              </w:rPr>
              <w:t>别名</w:t>
            </w:r>
          </w:p>
        </w:tc>
        <w:tc>
          <w:tcPr>
            <w:tcW w:w="2268" w:type="dxa"/>
          </w:tcPr>
          <w:p w14:paraId="7F37E8F9" w14:textId="53749C30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31EEFD18" w14:textId="77777777" w:rsidTr="0086456B">
        <w:tc>
          <w:tcPr>
            <w:tcW w:w="0" w:type="auto"/>
          </w:tcPr>
          <w:p w14:paraId="0BA33FB2" w14:textId="4A930A7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ate</w:t>
            </w:r>
          </w:p>
        </w:tc>
        <w:tc>
          <w:tcPr>
            <w:tcW w:w="0" w:type="auto"/>
          </w:tcPr>
          <w:p w14:paraId="10CF37FB" w14:textId="0604EFD1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2328" w:type="dxa"/>
          </w:tcPr>
          <w:p w14:paraId="78A34104" w14:textId="0670D91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设备状态</w:t>
            </w:r>
          </w:p>
        </w:tc>
        <w:tc>
          <w:tcPr>
            <w:tcW w:w="2268" w:type="dxa"/>
          </w:tcPr>
          <w:p w14:paraId="2A02366F" w14:textId="324497ED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正常，1-禁用</w:t>
            </w:r>
          </w:p>
        </w:tc>
      </w:tr>
      <w:tr w:rsidR="003C0EAB" w:rsidRPr="00F61621" w14:paraId="0CFCEC27" w14:textId="77777777" w:rsidTr="0086456B">
        <w:tc>
          <w:tcPr>
            <w:tcW w:w="0" w:type="auto"/>
            <w:hideMark/>
          </w:tcPr>
          <w:p w14:paraId="323302E8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btName</w:t>
            </w:r>
          </w:p>
        </w:tc>
        <w:tc>
          <w:tcPr>
            <w:tcW w:w="0" w:type="auto"/>
            <w:hideMark/>
          </w:tcPr>
          <w:p w14:paraId="6A03465C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ouble </w:t>
            </w:r>
          </w:p>
        </w:tc>
        <w:tc>
          <w:tcPr>
            <w:tcW w:w="2328" w:type="dxa"/>
            <w:hideMark/>
          </w:tcPr>
          <w:p w14:paraId="1AAF2D96" w14:textId="544403BA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蓝牙名称</w:t>
            </w:r>
          </w:p>
        </w:tc>
        <w:tc>
          <w:tcPr>
            <w:tcW w:w="2268" w:type="dxa"/>
            <w:hideMark/>
          </w:tcPr>
          <w:p w14:paraId="4D749820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50253DC0" w14:textId="77777777" w:rsidTr="0086456B">
        <w:tc>
          <w:tcPr>
            <w:tcW w:w="0" w:type="auto"/>
          </w:tcPr>
          <w:p w14:paraId="795FFE72" w14:textId="23710670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</w:rPr>
              <w:t>axUnit</w:t>
            </w:r>
          </w:p>
        </w:tc>
        <w:tc>
          <w:tcPr>
            <w:tcW w:w="0" w:type="auto"/>
          </w:tcPr>
          <w:p w14:paraId="72B14356" w14:textId="5D2430D8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2328" w:type="dxa"/>
          </w:tcPr>
          <w:p w14:paraId="1571380D" w14:textId="7A89552B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最大充电时长</w:t>
            </w:r>
          </w:p>
        </w:tc>
        <w:tc>
          <w:tcPr>
            <w:tcW w:w="2268" w:type="dxa"/>
          </w:tcPr>
          <w:p w14:paraId="337FFD4D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7F7082BE" w14:textId="77777777" w:rsidTr="0086456B">
        <w:tc>
          <w:tcPr>
            <w:tcW w:w="0" w:type="auto"/>
          </w:tcPr>
          <w:p w14:paraId="57741583" w14:textId="3206571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harge</w:t>
            </w:r>
            <w:r w:rsidRPr="00F61621">
              <w:rPr>
                <w:rFonts w:ascii="华文仿宋" w:eastAsia="华文仿宋" w:hAnsi="华文仿宋" w:cs="宋体"/>
                <w:kern w:val="0"/>
              </w:rPr>
              <w:t>Flag</w:t>
            </w:r>
          </w:p>
        </w:tc>
        <w:tc>
          <w:tcPr>
            <w:tcW w:w="0" w:type="auto"/>
          </w:tcPr>
          <w:p w14:paraId="1B6A3768" w14:textId="7A1A7B29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2328" w:type="dxa"/>
          </w:tcPr>
          <w:p w14:paraId="54DC4B13" w14:textId="59DA975B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是否收费</w:t>
            </w:r>
          </w:p>
        </w:tc>
        <w:tc>
          <w:tcPr>
            <w:tcW w:w="2268" w:type="dxa"/>
          </w:tcPr>
          <w:p w14:paraId="2238FDE2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4CFCB326" w14:textId="77777777" w:rsidTr="0086456B">
        <w:tc>
          <w:tcPr>
            <w:tcW w:w="0" w:type="auto"/>
          </w:tcPr>
          <w:p w14:paraId="032B7725" w14:textId="6FC99402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nitP</w:t>
            </w:r>
            <w:r w:rsidRPr="00F61621">
              <w:rPr>
                <w:rFonts w:ascii="华文仿宋" w:eastAsia="华文仿宋" w:hAnsi="华文仿宋" w:cs="宋体"/>
                <w:kern w:val="0"/>
              </w:rPr>
              <w:t>rice</w:t>
            </w:r>
          </w:p>
        </w:tc>
        <w:tc>
          <w:tcPr>
            <w:tcW w:w="0" w:type="auto"/>
          </w:tcPr>
          <w:p w14:paraId="35867619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Float</w:t>
            </w:r>
          </w:p>
        </w:tc>
        <w:tc>
          <w:tcPr>
            <w:tcW w:w="2328" w:type="dxa"/>
          </w:tcPr>
          <w:p w14:paraId="026D64A5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单价</w:t>
            </w:r>
          </w:p>
        </w:tc>
        <w:tc>
          <w:tcPr>
            <w:tcW w:w="2268" w:type="dxa"/>
          </w:tcPr>
          <w:p w14:paraId="39BAC3F7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571902D" w14:textId="77777777" w:rsidR="00F649E5" w:rsidRPr="00F61621" w:rsidRDefault="00F649E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0B4B9E2" w14:textId="25A230BB" w:rsidR="00F649E5" w:rsidRPr="00F61621" w:rsidRDefault="00C66DF4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设备端口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report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Device</w:t>
      </w:r>
      <w:r w:rsidRPr="00F61621">
        <w:rPr>
          <w:rFonts w:ascii="华文仿宋" w:eastAsia="华文仿宋" w:hAnsi="华文仿宋" w:hint="eastAsia"/>
          <w:sz w:val="24"/>
          <w:szCs w:val="24"/>
        </w:rPr>
        <w:t>Port</w:t>
      </w:r>
    </w:p>
    <w:p w14:paraId="704BDB08" w14:textId="77777777" w:rsidR="00F649E5" w:rsidRPr="00F61621" w:rsidRDefault="00F649E5" w:rsidP="00F61621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792"/>
      </w:tblGrid>
      <w:tr w:rsidR="00F649E5" w:rsidRPr="00F61621" w14:paraId="17376E3D" w14:textId="77777777" w:rsidTr="0054264E">
        <w:tc>
          <w:tcPr>
            <w:tcW w:w="1696" w:type="dxa"/>
            <w:hideMark/>
          </w:tcPr>
          <w:p w14:paraId="291EAA22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871A74E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2C23B7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47630F27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E4925AF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F61621" w14:paraId="7EEBC8D2" w14:textId="77777777" w:rsidTr="0054264E">
        <w:tc>
          <w:tcPr>
            <w:tcW w:w="1696" w:type="dxa"/>
            <w:hideMark/>
          </w:tcPr>
          <w:p w14:paraId="448CCE7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8D9567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6E5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3350A0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54CE06E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4C7ECF37" w14:textId="77777777" w:rsidTr="0054264E">
        <w:tc>
          <w:tcPr>
            <w:tcW w:w="1696" w:type="dxa"/>
            <w:hideMark/>
          </w:tcPr>
          <w:p w14:paraId="368418A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B1812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8B56707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23E3C8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38A5D23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70171742" w14:textId="77777777" w:rsidTr="0054264E">
        <w:tc>
          <w:tcPr>
            <w:tcW w:w="1696" w:type="dxa"/>
          </w:tcPr>
          <w:p w14:paraId="37E04A25" w14:textId="61BF87F9" w:rsidR="00F649E5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32894D20" w14:textId="3AF3F0E6" w:rsidR="00F649E5" w:rsidRPr="00F61621" w:rsidRDefault="00536F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8609CB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D69EFE1" w14:textId="14DE6BC4" w:rsidR="00F649E5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</w:t>
            </w:r>
            <w:r w:rsidR="00C66DF4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编号</w:t>
            </w:r>
          </w:p>
        </w:tc>
        <w:tc>
          <w:tcPr>
            <w:tcW w:w="1276" w:type="dxa"/>
          </w:tcPr>
          <w:p w14:paraId="34244FD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4264E" w:rsidRPr="00F61621" w14:paraId="21FFFDD9" w14:textId="77777777" w:rsidTr="0054264E">
        <w:tc>
          <w:tcPr>
            <w:tcW w:w="1696" w:type="dxa"/>
          </w:tcPr>
          <w:p w14:paraId="40E4355D" w14:textId="77B2EC8E" w:rsidR="0054264E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p</w:t>
            </w:r>
            <w:r w:rsidR="0054264E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rt</w:t>
            </w:r>
            <w:r w:rsidR="001F3C5A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0DE00A5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F8EE5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6DB5CEF" w14:textId="350E2C10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端口状态</w:t>
            </w:r>
          </w:p>
        </w:tc>
        <w:tc>
          <w:tcPr>
            <w:tcW w:w="1276" w:type="dxa"/>
          </w:tcPr>
          <w:p w14:paraId="58892FEA" w14:textId="723ADAAC" w:rsidR="0054264E" w:rsidRPr="00F61621" w:rsidRDefault="00190AD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102020103000</w:t>
            </w:r>
            <w:r w:rsidR="001F3C5A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4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999</w:t>
            </w:r>
          </w:p>
        </w:tc>
      </w:tr>
      <w:tr w:rsidR="00F649E5" w:rsidRPr="00F61621" w14:paraId="4D1C72A4" w14:textId="77777777" w:rsidTr="0054264E">
        <w:tc>
          <w:tcPr>
            <w:tcW w:w="1696" w:type="dxa"/>
            <w:hideMark/>
          </w:tcPr>
          <w:p w14:paraId="74BA3F8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8231141" w14:textId="2C77C519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6459B8E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117BBB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689BCC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045B202F" w14:textId="77777777" w:rsidTr="0054264E">
        <w:tc>
          <w:tcPr>
            <w:tcW w:w="1696" w:type="dxa"/>
            <w:hideMark/>
          </w:tcPr>
          <w:p w14:paraId="5766CE9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1E0FC4C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DFDDFC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F7F10C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78B2F482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6EE4F6A" w14:textId="41D54414" w:rsidR="00F649E5" w:rsidRPr="00F61621" w:rsidRDefault="0037136B" w:rsidP="00F61621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F649E5" w:rsidRPr="00F61621" w14:paraId="23E4A855" w14:textId="77777777" w:rsidTr="00F649E5">
        <w:tc>
          <w:tcPr>
            <w:tcW w:w="0" w:type="auto"/>
            <w:hideMark/>
          </w:tcPr>
          <w:p w14:paraId="6F697304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B6E54A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B2F379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6332A24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7A0C32B8" w14:textId="77777777" w:rsidTr="00F649E5">
        <w:tc>
          <w:tcPr>
            <w:tcW w:w="0" w:type="auto"/>
            <w:hideMark/>
          </w:tcPr>
          <w:p w14:paraId="161A851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lastRenderedPageBreak/>
              <w:t xml:space="preserve">code </w:t>
            </w:r>
          </w:p>
        </w:tc>
        <w:tc>
          <w:tcPr>
            <w:tcW w:w="0" w:type="auto"/>
            <w:hideMark/>
          </w:tcPr>
          <w:p w14:paraId="1270B6C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91F8CB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66EFD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649E5" w:rsidRPr="00F61621" w14:paraId="339FEA01" w14:textId="77777777" w:rsidTr="00F649E5">
        <w:tc>
          <w:tcPr>
            <w:tcW w:w="0" w:type="auto"/>
            <w:hideMark/>
          </w:tcPr>
          <w:p w14:paraId="4102A35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D41536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28F6C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490D74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D0EF3" w:rsidRPr="00F61621" w14:paraId="101CD034" w14:textId="77777777" w:rsidTr="00F649E5">
        <w:tc>
          <w:tcPr>
            <w:tcW w:w="0" w:type="auto"/>
          </w:tcPr>
          <w:p w14:paraId="732C37CD" w14:textId="2822F021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0265B720" w14:textId="5F62DB3B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132EFFA6" w14:textId="6E815DF1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0D123F8E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E99C86F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998"/>
        <w:gridCol w:w="371"/>
      </w:tblGrid>
      <w:tr w:rsidR="007D0EF3" w:rsidRPr="00F61621" w14:paraId="06C18AB0" w14:textId="77777777" w:rsidTr="004F6347">
        <w:trPr>
          <w:gridAfter w:val="1"/>
          <w:wAfter w:w="58" w:type="dxa"/>
        </w:trPr>
        <w:tc>
          <w:tcPr>
            <w:tcW w:w="0" w:type="auto"/>
            <w:hideMark/>
          </w:tcPr>
          <w:p w14:paraId="7CAB20DD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C18B69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22C0C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F4BB73E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F61621" w14:paraId="2F9AA7ED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49F22827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9FB2C11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63D68873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83DA2C8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41771B" w:rsidRPr="00F61621" w14:paraId="06DFE858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7857C6D2" w14:textId="2046CB0B" w:rsidR="0041771B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A7363B8" w14:textId="33316E35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7C56662" w14:textId="0A5DAA3E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AF57D98" w14:textId="77777777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A6676B" w:rsidRPr="00F61621" w14:paraId="32CB17E2" w14:textId="77777777" w:rsidTr="001F3C5A">
        <w:tc>
          <w:tcPr>
            <w:tcW w:w="0" w:type="auto"/>
            <w:hideMark/>
          </w:tcPr>
          <w:p w14:paraId="7B110A20" w14:textId="22B52B16" w:rsidR="00A6676B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time</w:t>
            </w:r>
            <w:r w:rsidR="00A6676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7BE6DF0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F8C7F9B" w14:textId="59CB12FB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系统时间</w:t>
            </w:r>
          </w:p>
        </w:tc>
        <w:tc>
          <w:tcPr>
            <w:tcW w:w="2133" w:type="dxa"/>
            <w:gridSpan w:val="2"/>
            <w:hideMark/>
          </w:tcPr>
          <w:p w14:paraId="0C083AF9" w14:textId="3815EE08" w:rsidR="008A41A2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YYYYDDMMHHMMSS</w:t>
            </w:r>
          </w:p>
        </w:tc>
      </w:tr>
    </w:tbl>
    <w:p w14:paraId="34600022" w14:textId="19526739" w:rsidR="00A6676B" w:rsidRDefault="008A41A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 xml:space="preserve"> </w:t>
      </w:r>
    </w:p>
    <w:p w14:paraId="52E3E87C" w14:textId="2E6765D0" w:rsidR="008B291A" w:rsidRPr="0086456B" w:rsidRDefault="008B291A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请求</w:t>
      </w:r>
      <w:r w:rsidR="004A730F">
        <w:rPr>
          <w:rFonts w:ascii="华文仿宋" w:eastAsia="华文仿宋" w:hAnsi="华文仿宋" w:hint="eastAsia"/>
          <w:sz w:val="24"/>
          <w:szCs w:val="24"/>
        </w:rPr>
        <w:t>签名</w:t>
      </w:r>
      <w:r>
        <w:rPr>
          <w:rFonts w:ascii="华文仿宋" w:eastAsia="华文仿宋" w:hAnsi="华文仿宋" w:hint="eastAsia"/>
          <w:sz w:val="24"/>
          <w:szCs w:val="24"/>
        </w:rPr>
        <w:t>：</w:t>
      </w:r>
      <w:r w:rsidR="0086456B">
        <w:rPr>
          <w:rFonts w:ascii="华文仿宋" w:eastAsia="华文仿宋" w:hAnsi="华文仿宋" w:hint="eastAsia"/>
          <w:sz w:val="24"/>
          <w:szCs w:val="24"/>
        </w:rPr>
        <w:t>get</w:t>
      </w:r>
      <w:r w:rsidR="004A730F">
        <w:rPr>
          <w:rFonts w:ascii="华文仿宋" w:eastAsia="华文仿宋" w:hAnsi="华文仿宋" w:hint="eastAsia"/>
          <w:sz w:val="24"/>
          <w:szCs w:val="24"/>
        </w:rPr>
        <w:t>Signature</w:t>
      </w:r>
    </w:p>
    <w:p w14:paraId="7FBB3394" w14:textId="77777777" w:rsidR="0086456B" w:rsidRPr="00F61621" w:rsidRDefault="0086456B" w:rsidP="0086456B">
      <w:pPr>
        <w:pStyle w:val="a4"/>
        <w:numPr>
          <w:ilvl w:val="0"/>
          <w:numId w:val="7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792"/>
      </w:tblGrid>
      <w:tr w:rsidR="0086456B" w:rsidRPr="00F61621" w14:paraId="69B6F68C" w14:textId="77777777" w:rsidTr="0086456B">
        <w:tc>
          <w:tcPr>
            <w:tcW w:w="1696" w:type="dxa"/>
            <w:hideMark/>
          </w:tcPr>
          <w:p w14:paraId="4BB6A47C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8D0FC4B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46B9B84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F3A01B9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92" w:type="dxa"/>
            <w:hideMark/>
          </w:tcPr>
          <w:p w14:paraId="1F611031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56B" w:rsidRPr="00F61621" w14:paraId="123C7168" w14:textId="77777777" w:rsidTr="0086456B">
        <w:tc>
          <w:tcPr>
            <w:tcW w:w="1696" w:type="dxa"/>
            <w:hideMark/>
          </w:tcPr>
          <w:p w14:paraId="2B1D5564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F61B2D3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21605CC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E91EFB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92" w:type="dxa"/>
            <w:hideMark/>
          </w:tcPr>
          <w:p w14:paraId="07563BB0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335D819D" w14:textId="77777777" w:rsidTr="0086456B">
        <w:tc>
          <w:tcPr>
            <w:tcW w:w="1696" w:type="dxa"/>
            <w:hideMark/>
          </w:tcPr>
          <w:p w14:paraId="33D76B8A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A454EEB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FF179A4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DD47479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92" w:type="dxa"/>
            <w:hideMark/>
          </w:tcPr>
          <w:p w14:paraId="0A853561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4A630726" w14:textId="77777777" w:rsidTr="0086456B">
        <w:tc>
          <w:tcPr>
            <w:tcW w:w="1696" w:type="dxa"/>
          </w:tcPr>
          <w:p w14:paraId="2542206E" w14:textId="152D402A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deviceCode</w:t>
            </w:r>
          </w:p>
        </w:tc>
        <w:tc>
          <w:tcPr>
            <w:tcW w:w="1276" w:type="dxa"/>
          </w:tcPr>
          <w:p w14:paraId="74E2DEDE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E8CF2B8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048514A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号</w:t>
            </w:r>
          </w:p>
        </w:tc>
        <w:tc>
          <w:tcPr>
            <w:tcW w:w="1792" w:type="dxa"/>
          </w:tcPr>
          <w:p w14:paraId="3163528F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29E4935C" w14:textId="77777777" w:rsidTr="0086456B">
        <w:tc>
          <w:tcPr>
            <w:tcW w:w="1696" w:type="dxa"/>
          </w:tcPr>
          <w:p w14:paraId="1F117C39" w14:textId="261401C5" w:rsidR="0086456B" w:rsidRDefault="004A730F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/>
                <w:kern w:val="0"/>
                <w:szCs w:val="21"/>
              </w:rPr>
              <w:t>seed</w:t>
            </w:r>
          </w:p>
        </w:tc>
        <w:tc>
          <w:tcPr>
            <w:tcW w:w="1276" w:type="dxa"/>
          </w:tcPr>
          <w:p w14:paraId="7CD75977" w14:textId="20913028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C902FDD" w14:textId="7CF136C2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2891CA8" w14:textId="4B6987FD" w:rsidR="0086456B" w:rsidRPr="00F61621" w:rsidRDefault="004A730F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待</w:t>
            </w:r>
            <w:r w:rsidR="0086456B">
              <w:rPr>
                <w:rFonts w:ascii="华文仿宋" w:eastAsia="华文仿宋" w:hAnsi="华文仿宋" w:cs="宋体" w:hint="eastAsia"/>
                <w:kern w:val="0"/>
                <w:szCs w:val="21"/>
              </w:rPr>
              <w:t>签名</w:t>
            </w: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seed</w:t>
            </w:r>
          </w:p>
        </w:tc>
        <w:tc>
          <w:tcPr>
            <w:tcW w:w="1792" w:type="dxa"/>
          </w:tcPr>
          <w:p w14:paraId="111D3E1D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4DBB0A0C" w14:textId="77777777" w:rsidTr="0086456B">
        <w:tc>
          <w:tcPr>
            <w:tcW w:w="1696" w:type="dxa"/>
            <w:hideMark/>
          </w:tcPr>
          <w:p w14:paraId="4A3AA1F3" w14:textId="20EE5828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663B5BA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A3F8139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14D740C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92" w:type="dxa"/>
            <w:hideMark/>
          </w:tcPr>
          <w:p w14:paraId="4369D271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B7D55C3" w14:textId="77777777" w:rsidR="0086456B" w:rsidRPr="00F61621" w:rsidRDefault="0086456B" w:rsidP="0086456B">
      <w:pPr>
        <w:pStyle w:val="a4"/>
        <w:numPr>
          <w:ilvl w:val="0"/>
          <w:numId w:val="7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02"/>
        <w:gridCol w:w="1056"/>
        <w:gridCol w:w="1896"/>
      </w:tblGrid>
      <w:tr w:rsidR="0086456B" w:rsidRPr="00F61621" w14:paraId="07548E4A" w14:textId="77777777" w:rsidTr="005A7105">
        <w:tc>
          <w:tcPr>
            <w:tcW w:w="0" w:type="auto"/>
            <w:hideMark/>
          </w:tcPr>
          <w:p w14:paraId="324FE6CB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E55C221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B05314B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1410B20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56B" w:rsidRPr="00F61621" w14:paraId="19243EF2" w14:textId="77777777" w:rsidTr="005A7105">
        <w:tc>
          <w:tcPr>
            <w:tcW w:w="0" w:type="auto"/>
            <w:hideMark/>
          </w:tcPr>
          <w:p w14:paraId="51E3612F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B1419AC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D29ADE7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3016FA0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56B" w:rsidRPr="00F61621" w14:paraId="69C7F090" w14:textId="77777777" w:rsidTr="005A7105">
        <w:tc>
          <w:tcPr>
            <w:tcW w:w="0" w:type="auto"/>
            <w:hideMark/>
          </w:tcPr>
          <w:p w14:paraId="1E8F7A18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14BBCB2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192A133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13F05A3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56B" w:rsidRPr="00F61621" w14:paraId="12E0B55F" w14:textId="77777777" w:rsidTr="005A7105">
        <w:tc>
          <w:tcPr>
            <w:tcW w:w="0" w:type="auto"/>
          </w:tcPr>
          <w:p w14:paraId="3664C6EA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532FD4F3" w14:textId="67C849ED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4A730F">
              <w:rPr>
                <w:rFonts w:ascii="华文仿宋" w:eastAsia="华文仿宋" w:hAnsi="华文仿宋" w:cs="宋体" w:hint="eastAsia"/>
                <w:kern w:val="0"/>
              </w:rPr>
              <w:t>Sig</w:t>
            </w:r>
            <w:r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nfo&gt; </w:t>
            </w:r>
          </w:p>
        </w:tc>
        <w:tc>
          <w:tcPr>
            <w:tcW w:w="0" w:type="auto"/>
          </w:tcPr>
          <w:p w14:paraId="6D09553A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A1781F1" w14:textId="77777777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19AC78A" w14:textId="712E9105" w:rsidR="0086456B" w:rsidRPr="00F61621" w:rsidRDefault="0086456B" w:rsidP="0086456B">
      <w:pPr>
        <w:spacing w:line="360" w:lineRule="auto"/>
        <w:rPr>
          <w:rFonts w:ascii="华文仿宋" w:eastAsia="华文仿宋" w:hAnsi="华文仿宋" w:cs="宋体"/>
          <w:kern w:val="0"/>
        </w:rPr>
      </w:pPr>
      <w:r>
        <w:rPr>
          <w:rFonts w:ascii="华文仿宋" w:eastAsia="华文仿宋" w:hAnsi="华文仿宋" w:cs="宋体" w:hint="eastAsia"/>
          <w:bCs/>
          <w:kern w:val="0"/>
        </w:rPr>
        <w:t>S</w:t>
      </w:r>
      <w:r w:rsidR="004A730F">
        <w:rPr>
          <w:rFonts w:ascii="华文仿宋" w:eastAsia="华文仿宋" w:hAnsi="华文仿宋" w:cs="宋体" w:hint="eastAsia"/>
          <w:bCs/>
          <w:kern w:val="0"/>
        </w:rPr>
        <w:t>ig</w:t>
      </w:r>
      <w:r w:rsidRPr="00F61621">
        <w:rPr>
          <w:rFonts w:ascii="华文仿宋" w:eastAsia="华文仿宋" w:hAnsi="华文仿宋" w:cs="宋体" w:hint="eastAsia"/>
          <w:bCs/>
          <w:kern w:val="0"/>
        </w:rPr>
        <w:t>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49"/>
        <w:gridCol w:w="698"/>
        <w:gridCol w:w="637"/>
        <w:gridCol w:w="1989"/>
      </w:tblGrid>
      <w:tr w:rsidR="0086456B" w:rsidRPr="00F61621" w14:paraId="2CBE4611" w14:textId="77777777" w:rsidTr="0086456B">
        <w:tc>
          <w:tcPr>
            <w:tcW w:w="0" w:type="auto"/>
            <w:hideMark/>
          </w:tcPr>
          <w:p w14:paraId="39E5E4A8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381CD9C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5B9A592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989" w:type="dxa"/>
            <w:hideMark/>
          </w:tcPr>
          <w:p w14:paraId="1E11D252" w14:textId="77777777" w:rsidR="0086456B" w:rsidRPr="00F61621" w:rsidRDefault="0086456B" w:rsidP="005A7105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56B" w:rsidRPr="00F61621" w14:paraId="33ADB075" w14:textId="77777777" w:rsidTr="0086456B">
        <w:tc>
          <w:tcPr>
            <w:tcW w:w="0" w:type="auto"/>
          </w:tcPr>
          <w:p w14:paraId="1A92CF72" w14:textId="2702CA01" w:rsidR="0086456B" w:rsidRPr="00F61621" w:rsidRDefault="004A730F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signature</w:t>
            </w:r>
          </w:p>
        </w:tc>
        <w:tc>
          <w:tcPr>
            <w:tcW w:w="0" w:type="auto"/>
          </w:tcPr>
          <w:p w14:paraId="0D2D1704" w14:textId="15A20014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String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15D8BCB0" w14:textId="680321B8" w:rsidR="0086456B" w:rsidRPr="00F61621" w:rsidRDefault="004A730F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签名</w:t>
            </w:r>
          </w:p>
        </w:tc>
        <w:tc>
          <w:tcPr>
            <w:tcW w:w="1989" w:type="dxa"/>
          </w:tcPr>
          <w:p w14:paraId="36CB634F" w14:textId="74CE7575" w:rsidR="0086456B" w:rsidRPr="00F61621" w:rsidRDefault="0086456B" w:rsidP="005A7105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5F98048" w14:textId="6744009B" w:rsidR="0086456B" w:rsidRPr="00F61621" w:rsidRDefault="0086456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98ED43C" w14:textId="1492D127" w:rsidR="00133E20" w:rsidRPr="00F61621" w:rsidRDefault="004A5C41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相关</w:t>
      </w:r>
    </w:p>
    <w:p w14:paraId="319DD742" w14:textId="40B0AC9F" w:rsidR="0054264E" w:rsidRPr="00F61621" w:rsidRDefault="004A5C41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新建充电账单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F710AF" w:rsidRPr="00F61621">
        <w:rPr>
          <w:rFonts w:ascii="华文仿宋" w:eastAsia="华文仿宋" w:hAnsi="华文仿宋" w:hint="eastAsia"/>
          <w:sz w:val="24"/>
          <w:szCs w:val="24"/>
        </w:rPr>
        <w:t>new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Power</w:t>
      </w:r>
      <w:r w:rsidR="0054264E"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0F57B9B9" w14:textId="66C95F63" w:rsidR="0054264E" w:rsidRPr="00F61621" w:rsidRDefault="0037136B" w:rsidP="00F61621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4264E" w:rsidRPr="00F61621" w14:paraId="3582848F" w14:textId="77777777" w:rsidTr="00496075">
        <w:tc>
          <w:tcPr>
            <w:tcW w:w="1696" w:type="dxa"/>
            <w:hideMark/>
          </w:tcPr>
          <w:p w14:paraId="337CB145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1A96D58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BD4BB88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B2B4631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630B452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4264E" w:rsidRPr="00F61621" w14:paraId="001750A4" w14:textId="77777777" w:rsidTr="00496075">
        <w:tc>
          <w:tcPr>
            <w:tcW w:w="1696" w:type="dxa"/>
            <w:hideMark/>
          </w:tcPr>
          <w:p w14:paraId="6B242276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44AF1C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29D16F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154520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ADB09E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4264E" w:rsidRPr="00F61621" w14:paraId="14672A72" w14:textId="77777777" w:rsidTr="00496075">
        <w:tc>
          <w:tcPr>
            <w:tcW w:w="1696" w:type="dxa"/>
            <w:hideMark/>
          </w:tcPr>
          <w:p w14:paraId="197D4AC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6AA1AF7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6D9747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F555E2F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90AF508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615ACACB" w14:textId="77777777" w:rsidTr="00496075">
        <w:tc>
          <w:tcPr>
            <w:tcW w:w="1696" w:type="dxa"/>
          </w:tcPr>
          <w:p w14:paraId="54D41887" w14:textId="7EB0A085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67BDC6F6" w14:textId="54DB1D89" w:rsidR="00735CD2" w:rsidRPr="00F61621" w:rsidRDefault="004155E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686B5FD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90096F5" w14:textId="61546668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</w:t>
            </w:r>
            <w:r w:rsidR="005E4CC3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16AC0C2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44737BB6" w14:textId="77777777" w:rsidTr="00496075">
        <w:tc>
          <w:tcPr>
            <w:tcW w:w="1696" w:type="dxa"/>
          </w:tcPr>
          <w:p w14:paraId="7322C867" w14:textId="4D624F7B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device</w:t>
            </w:r>
            <w:r w:rsidR="00F710AF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186EFE86" w14:textId="7508FF70" w:rsidR="00735CD2" w:rsidRPr="00F61621" w:rsidRDefault="004155E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5270BC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5FAEA57" w14:textId="093C9DB7" w:rsidR="00735CD2" w:rsidRPr="00F61621" w:rsidRDefault="00F710A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35FCF5EE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4A0A88FF" w14:textId="77777777" w:rsidTr="00496075">
        <w:tc>
          <w:tcPr>
            <w:tcW w:w="1696" w:type="dxa"/>
            <w:hideMark/>
          </w:tcPr>
          <w:p w14:paraId="1D5DBD3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rt</w:t>
            </w:r>
          </w:p>
        </w:tc>
        <w:tc>
          <w:tcPr>
            <w:tcW w:w="1276" w:type="dxa"/>
            <w:hideMark/>
          </w:tcPr>
          <w:p w14:paraId="30301D54" w14:textId="3DF543E5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  <w:hideMark/>
          </w:tcPr>
          <w:p w14:paraId="40E1E42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34FA6E5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端口</w:t>
            </w:r>
          </w:p>
        </w:tc>
        <w:tc>
          <w:tcPr>
            <w:tcW w:w="1559" w:type="dxa"/>
            <w:hideMark/>
          </w:tcPr>
          <w:p w14:paraId="0667754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3F3DE75A" w14:textId="77777777" w:rsidTr="00496075">
        <w:tc>
          <w:tcPr>
            <w:tcW w:w="1696" w:type="dxa"/>
            <w:hideMark/>
          </w:tcPr>
          <w:p w14:paraId="11366991" w14:textId="6BF1D645" w:rsidR="00735CD2" w:rsidRPr="00F61621" w:rsidRDefault="00F710A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nitP</w:t>
            </w:r>
            <w:r w:rsidR="00735CD2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rice</w:t>
            </w:r>
          </w:p>
        </w:tc>
        <w:tc>
          <w:tcPr>
            <w:tcW w:w="1276" w:type="dxa"/>
            <w:hideMark/>
          </w:tcPr>
          <w:p w14:paraId="6F7CABB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1CD4E66C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E988DC9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单价</w:t>
            </w:r>
          </w:p>
        </w:tc>
        <w:tc>
          <w:tcPr>
            <w:tcW w:w="1559" w:type="dxa"/>
            <w:hideMark/>
          </w:tcPr>
          <w:p w14:paraId="2D84159D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01186051" w14:textId="77777777" w:rsidTr="00496075">
        <w:tc>
          <w:tcPr>
            <w:tcW w:w="1696" w:type="dxa"/>
          </w:tcPr>
          <w:p w14:paraId="44E12DD4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nit</w:t>
            </w:r>
          </w:p>
        </w:tc>
        <w:tc>
          <w:tcPr>
            <w:tcW w:w="1276" w:type="dxa"/>
          </w:tcPr>
          <w:p w14:paraId="0DA7F87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FF35D3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64B25F3" w14:textId="31F62C02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时</w:t>
            </w:r>
            <w:r w:rsidR="0035342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长</w:t>
            </w:r>
          </w:p>
        </w:tc>
        <w:tc>
          <w:tcPr>
            <w:tcW w:w="1559" w:type="dxa"/>
          </w:tcPr>
          <w:p w14:paraId="7BFBAC92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5CC160DE" w14:textId="77777777" w:rsidTr="00496075">
        <w:tc>
          <w:tcPr>
            <w:tcW w:w="1696" w:type="dxa"/>
          </w:tcPr>
          <w:p w14:paraId="1F33BFE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F557E1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2DD261A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F81A97" w14:textId="3EA7E63E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总</w:t>
            </w:r>
            <w:r w:rsidR="0035342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金额</w:t>
            </w:r>
          </w:p>
        </w:tc>
        <w:tc>
          <w:tcPr>
            <w:tcW w:w="1559" w:type="dxa"/>
          </w:tcPr>
          <w:p w14:paraId="1B2104C9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12EE4D74" w14:textId="77777777" w:rsidTr="00496075">
        <w:tc>
          <w:tcPr>
            <w:tcW w:w="1696" w:type="dxa"/>
          </w:tcPr>
          <w:p w14:paraId="01AE1A4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0F33431B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CA21B7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32042E4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56FF3F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55073F0F" w14:textId="77777777" w:rsidTr="00496075">
        <w:tc>
          <w:tcPr>
            <w:tcW w:w="1696" w:type="dxa"/>
          </w:tcPr>
          <w:p w14:paraId="5B1E1A0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D8816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08E98C50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2B8938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DFFAFC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20B043C" w14:textId="5275635C" w:rsidR="0054264E" w:rsidRPr="00F61621" w:rsidRDefault="0037136B" w:rsidP="00F61621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56"/>
        <w:gridCol w:w="1056"/>
        <w:gridCol w:w="1896"/>
      </w:tblGrid>
      <w:tr w:rsidR="0054264E" w:rsidRPr="00F61621" w14:paraId="61775156" w14:textId="77777777" w:rsidTr="00496075">
        <w:tc>
          <w:tcPr>
            <w:tcW w:w="0" w:type="auto"/>
            <w:hideMark/>
          </w:tcPr>
          <w:p w14:paraId="4BAE26D9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151D62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C152E8B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3A73A61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4264E" w:rsidRPr="00F61621" w14:paraId="13FB5E27" w14:textId="77777777" w:rsidTr="00496075">
        <w:tc>
          <w:tcPr>
            <w:tcW w:w="0" w:type="auto"/>
            <w:hideMark/>
          </w:tcPr>
          <w:p w14:paraId="39782FA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2C7EFBB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B44B44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5C4A50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4264E" w:rsidRPr="00F61621" w14:paraId="06984B7C" w14:textId="77777777" w:rsidTr="00496075">
        <w:tc>
          <w:tcPr>
            <w:tcW w:w="0" w:type="auto"/>
            <w:hideMark/>
          </w:tcPr>
          <w:p w14:paraId="2D57AD99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7AB9F9A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E16825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092B0E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A6676B" w:rsidRPr="00F61621" w14:paraId="421DCA99" w14:textId="77777777" w:rsidTr="00496075">
        <w:tc>
          <w:tcPr>
            <w:tcW w:w="0" w:type="auto"/>
          </w:tcPr>
          <w:p w14:paraId="2F775CB9" w14:textId="33DE613C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12CE2E0" w14:textId="68042583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OrderInfo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20871A9" w14:textId="750A9055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8FD226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0C611C3" w14:textId="763FA71D" w:rsidR="00A6676B" w:rsidRPr="00F61621" w:rsidRDefault="00A6676B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 xml:space="preserve">Info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35"/>
        <w:gridCol w:w="698"/>
        <w:gridCol w:w="1056"/>
        <w:gridCol w:w="1537"/>
      </w:tblGrid>
      <w:tr w:rsidR="00A6676B" w:rsidRPr="00F61621" w14:paraId="7FBB49C3" w14:textId="77777777" w:rsidTr="00AE3731">
        <w:tc>
          <w:tcPr>
            <w:tcW w:w="0" w:type="auto"/>
            <w:hideMark/>
          </w:tcPr>
          <w:p w14:paraId="59A4411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D62656E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D9DE6B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537" w:type="dxa"/>
            <w:hideMark/>
          </w:tcPr>
          <w:p w14:paraId="4B365DD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F61621" w14:paraId="62B739DF" w14:textId="77777777" w:rsidTr="00AE3731">
        <w:tc>
          <w:tcPr>
            <w:tcW w:w="0" w:type="auto"/>
            <w:hideMark/>
          </w:tcPr>
          <w:p w14:paraId="4F09A850" w14:textId="4AADE32F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orderId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08AE33F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2B3CCE17" w14:textId="6A8ACB44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充电账单</w:t>
            </w:r>
          </w:p>
        </w:tc>
        <w:tc>
          <w:tcPr>
            <w:tcW w:w="1537" w:type="dxa"/>
            <w:hideMark/>
          </w:tcPr>
          <w:p w14:paraId="56BB18E7" w14:textId="69A4F0BA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B9479D0" w14:textId="021FF20D" w:rsidR="00F649E5" w:rsidRPr="00F61621" w:rsidRDefault="00F649E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7C61C3E" w14:textId="4B54ED35" w:rsidR="00A6676B" w:rsidRPr="00F61621" w:rsidRDefault="00A6676B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取消充电账单：</w:t>
      </w:r>
      <w:r w:rsidR="005B74DD" w:rsidRPr="00F61621">
        <w:rPr>
          <w:rFonts w:ascii="华文仿宋" w:eastAsia="华文仿宋" w:hAnsi="华文仿宋" w:hint="eastAsia"/>
          <w:sz w:val="24"/>
          <w:szCs w:val="24"/>
        </w:rPr>
        <w:t>cancel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Power</w:t>
      </w:r>
      <w:r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16363F35" w14:textId="129A0DD8" w:rsidR="00A6676B" w:rsidRPr="00F61621" w:rsidRDefault="0037136B" w:rsidP="00F61621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A6676B" w:rsidRPr="00F61621" w14:paraId="03BE02F1" w14:textId="77777777" w:rsidTr="00891B19">
        <w:tc>
          <w:tcPr>
            <w:tcW w:w="1696" w:type="dxa"/>
            <w:hideMark/>
          </w:tcPr>
          <w:p w14:paraId="3A239A8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2EC6226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17E0041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DC9D27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F859BFD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A6676B" w:rsidRPr="00F61621" w14:paraId="328AE64C" w14:textId="77777777" w:rsidTr="00891B19">
        <w:tc>
          <w:tcPr>
            <w:tcW w:w="1696" w:type="dxa"/>
            <w:hideMark/>
          </w:tcPr>
          <w:p w14:paraId="2B839CB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31FBEB1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E37E92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97B5AAA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C520B5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7D9BDD08" w14:textId="77777777" w:rsidTr="00891B19">
        <w:tc>
          <w:tcPr>
            <w:tcW w:w="1696" w:type="dxa"/>
            <w:hideMark/>
          </w:tcPr>
          <w:p w14:paraId="15B1C09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F35FF3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58C370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F279F72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E1CB015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67E7572F" w14:textId="77777777" w:rsidTr="00891B19">
        <w:tc>
          <w:tcPr>
            <w:tcW w:w="1696" w:type="dxa"/>
          </w:tcPr>
          <w:p w14:paraId="2B531657" w14:textId="5F9BC9C6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o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rder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Id</w:t>
            </w:r>
          </w:p>
        </w:tc>
        <w:tc>
          <w:tcPr>
            <w:tcW w:w="1276" w:type="dxa"/>
          </w:tcPr>
          <w:p w14:paraId="2D8CE0EC" w14:textId="17D678F0" w:rsidR="0075682D" w:rsidRPr="00F61621" w:rsidRDefault="0075682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09D84FF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603D42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总价</w:t>
            </w:r>
          </w:p>
        </w:tc>
        <w:tc>
          <w:tcPr>
            <w:tcW w:w="1559" w:type="dxa"/>
          </w:tcPr>
          <w:p w14:paraId="5BEE8168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0CB389A1" w14:textId="77777777" w:rsidTr="00891B19">
        <w:tc>
          <w:tcPr>
            <w:tcW w:w="1696" w:type="dxa"/>
          </w:tcPr>
          <w:p w14:paraId="31088F3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06A6B4C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DA31F4B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5F47488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3E27820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578D9B0C" w14:textId="77777777" w:rsidTr="00891B19">
        <w:tc>
          <w:tcPr>
            <w:tcW w:w="1696" w:type="dxa"/>
          </w:tcPr>
          <w:p w14:paraId="5EB3A57A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E017C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BFE158D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D8D824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8CC0FF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E820229" w14:textId="66FC6A7E" w:rsidR="00A6676B" w:rsidRPr="00F61621" w:rsidRDefault="0037136B" w:rsidP="00F61621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A6676B" w:rsidRPr="00F61621" w14:paraId="27CEFBB4" w14:textId="77777777" w:rsidTr="00891B19">
        <w:tc>
          <w:tcPr>
            <w:tcW w:w="0" w:type="auto"/>
            <w:hideMark/>
          </w:tcPr>
          <w:p w14:paraId="0C99C0D4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1874815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DE4F08C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2ECF711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F61621" w14:paraId="72264E5F" w14:textId="77777777" w:rsidTr="00891B19">
        <w:tc>
          <w:tcPr>
            <w:tcW w:w="0" w:type="auto"/>
            <w:hideMark/>
          </w:tcPr>
          <w:p w14:paraId="4A9AE88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3D76F7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ADBFBB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453E935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A6676B" w:rsidRPr="00F61621" w14:paraId="49D1BF53" w14:textId="77777777" w:rsidTr="00891B19">
        <w:tc>
          <w:tcPr>
            <w:tcW w:w="0" w:type="auto"/>
            <w:hideMark/>
          </w:tcPr>
          <w:p w14:paraId="4299949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8E624EC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02330D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114E63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D0EF3" w:rsidRPr="00F61621" w14:paraId="1692D997" w14:textId="77777777" w:rsidTr="00891B19">
        <w:tc>
          <w:tcPr>
            <w:tcW w:w="0" w:type="auto"/>
          </w:tcPr>
          <w:p w14:paraId="645CD8F1" w14:textId="5E679955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58FB75AF" w14:textId="47723070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1DE9623" w14:textId="02B91B5F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3329535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273B5B6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7D0EF3" w:rsidRPr="00F61621" w14:paraId="7179471B" w14:textId="77777777" w:rsidTr="004F6347">
        <w:tc>
          <w:tcPr>
            <w:tcW w:w="0" w:type="auto"/>
            <w:hideMark/>
          </w:tcPr>
          <w:p w14:paraId="5C0EE9D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32EF970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C2406F7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2C244D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F61621" w14:paraId="0A86BF62" w14:textId="77777777" w:rsidTr="004F6347">
        <w:tc>
          <w:tcPr>
            <w:tcW w:w="0" w:type="auto"/>
          </w:tcPr>
          <w:p w14:paraId="54A9CC4C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110F5242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13D36EDE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150F9AA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E841E7" w:rsidRPr="00F61621" w14:paraId="566C1CE6" w14:textId="77777777" w:rsidTr="004F6347">
        <w:tc>
          <w:tcPr>
            <w:tcW w:w="0" w:type="auto"/>
          </w:tcPr>
          <w:p w14:paraId="0C1DD2DE" w14:textId="76241BE6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F2F3EAD" w14:textId="0EC0572F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02845D40" w14:textId="1B4F5496" w:rsidR="00E841E7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</w:t>
            </w:r>
            <w:r w:rsidR="00E841E7" w:rsidRPr="00F61621">
              <w:rPr>
                <w:rFonts w:ascii="华文仿宋" w:eastAsia="华文仿宋" w:hAnsi="华文仿宋" w:cs="宋体" w:hint="eastAsia"/>
                <w:kern w:val="0"/>
              </w:rPr>
              <w:t>原因</w:t>
            </w:r>
          </w:p>
        </w:tc>
        <w:tc>
          <w:tcPr>
            <w:tcW w:w="1762" w:type="dxa"/>
          </w:tcPr>
          <w:p w14:paraId="2AFA1108" w14:textId="77777777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E998442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2A821B9" w14:textId="767A1D4C" w:rsidR="005E4CC3" w:rsidRPr="00F61621" w:rsidRDefault="005E4CC3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支付充电账单：</w:t>
      </w:r>
      <w:r w:rsidR="008F3523" w:rsidRPr="00F61621">
        <w:rPr>
          <w:rFonts w:ascii="华文仿宋" w:eastAsia="华文仿宋" w:hAnsi="华文仿宋" w:hint="eastAsia"/>
          <w:color w:val="FF0000"/>
          <w:sz w:val="24"/>
          <w:szCs w:val="24"/>
        </w:rPr>
        <w:t>pa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Power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Order</w:t>
      </w:r>
    </w:p>
    <w:p w14:paraId="4722A001" w14:textId="78E415EF" w:rsidR="005E4CC3" w:rsidRPr="00F61621" w:rsidRDefault="0037136B" w:rsidP="00F61621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E4CC3" w:rsidRPr="00F61621" w14:paraId="01BCBA52" w14:textId="77777777" w:rsidTr="001F5F79">
        <w:tc>
          <w:tcPr>
            <w:tcW w:w="1696" w:type="dxa"/>
            <w:hideMark/>
          </w:tcPr>
          <w:p w14:paraId="1661327D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DA9D02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2C62706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6D3EE17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B61CB2F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5E4CC3" w:rsidRPr="00F61621" w14:paraId="72BFC687" w14:textId="77777777" w:rsidTr="001F5F79">
        <w:tc>
          <w:tcPr>
            <w:tcW w:w="1696" w:type="dxa"/>
            <w:hideMark/>
          </w:tcPr>
          <w:p w14:paraId="40449303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1C8AEEA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EB02CD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4D74A5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4CAE19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D779ABA" w14:textId="77777777" w:rsidTr="001F5F79">
        <w:tc>
          <w:tcPr>
            <w:tcW w:w="1696" w:type="dxa"/>
            <w:hideMark/>
          </w:tcPr>
          <w:p w14:paraId="423013E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977EC9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8BB4F3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4DBCBD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F27305F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98075A" w:rsidRPr="00F61621" w14:paraId="196313B8" w14:textId="77777777" w:rsidTr="001F5F79">
        <w:tc>
          <w:tcPr>
            <w:tcW w:w="1696" w:type="dxa"/>
          </w:tcPr>
          <w:p w14:paraId="55030BCC" w14:textId="6022E119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0E8730A" w14:textId="38991291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tirng</w:t>
            </w:r>
          </w:p>
        </w:tc>
        <w:tc>
          <w:tcPr>
            <w:tcW w:w="992" w:type="dxa"/>
          </w:tcPr>
          <w:p w14:paraId="20922FFC" w14:textId="1795320F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3479903" w14:textId="03549313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CC5BFFD" w14:textId="77777777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42403839" w14:textId="77777777" w:rsidTr="001F5F79">
        <w:tc>
          <w:tcPr>
            <w:tcW w:w="1696" w:type="dxa"/>
          </w:tcPr>
          <w:p w14:paraId="764BF0EC" w14:textId="34BA63D8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orderI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d</w:t>
            </w:r>
          </w:p>
        </w:tc>
        <w:tc>
          <w:tcPr>
            <w:tcW w:w="1276" w:type="dxa"/>
          </w:tcPr>
          <w:p w14:paraId="5A668924" w14:textId="4A389F1B" w:rsidR="005E4CC3" w:rsidRPr="00F61621" w:rsidRDefault="006B5CF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AA80A36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9C952F" w14:textId="7D39F154" w:rsidR="005E4CC3" w:rsidRPr="00F61621" w:rsidRDefault="005B74D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充电账单</w:t>
            </w:r>
            <w:r w:rsidR="005E4CC3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D</w:t>
            </w:r>
          </w:p>
        </w:tc>
        <w:tc>
          <w:tcPr>
            <w:tcW w:w="1559" w:type="dxa"/>
          </w:tcPr>
          <w:p w14:paraId="1113DE3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6F3DE6E" w14:textId="77777777" w:rsidTr="001F5F79">
        <w:tc>
          <w:tcPr>
            <w:tcW w:w="1696" w:type="dxa"/>
            <w:hideMark/>
          </w:tcPr>
          <w:p w14:paraId="34B9B98D" w14:textId="10B95750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  <w:hideMark/>
          </w:tcPr>
          <w:p w14:paraId="54101DB4" w14:textId="6A7019DC" w:rsidR="005E4CC3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0950672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6C92C239" w14:textId="2864E8CD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总</w:t>
            </w:r>
            <w:r w:rsidR="0035342B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金额</w:t>
            </w:r>
          </w:p>
        </w:tc>
        <w:tc>
          <w:tcPr>
            <w:tcW w:w="1559" w:type="dxa"/>
            <w:hideMark/>
          </w:tcPr>
          <w:p w14:paraId="5531EA3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2F3CBE" w:rsidRPr="00F61621" w14:paraId="3498204C" w14:textId="77777777" w:rsidTr="001F5F79">
        <w:tc>
          <w:tcPr>
            <w:tcW w:w="1696" w:type="dxa"/>
          </w:tcPr>
          <w:p w14:paraId="156F9B69" w14:textId="3611233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pmoney</w:t>
            </w:r>
          </w:p>
        </w:tc>
        <w:tc>
          <w:tcPr>
            <w:tcW w:w="1276" w:type="dxa"/>
          </w:tcPr>
          <w:p w14:paraId="75A9B819" w14:textId="7B5CE3A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0B0896B0" w14:textId="699CF1C6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63899E4D" w14:textId="76C450AA" w:rsidR="00B54B6F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电币数量</w:t>
            </w:r>
          </w:p>
        </w:tc>
        <w:tc>
          <w:tcPr>
            <w:tcW w:w="1559" w:type="dxa"/>
          </w:tcPr>
          <w:p w14:paraId="318ACAF0" w14:textId="7777777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3014EF7" w14:textId="77777777" w:rsidTr="001F5F79">
        <w:tc>
          <w:tcPr>
            <w:tcW w:w="1696" w:type="dxa"/>
          </w:tcPr>
          <w:p w14:paraId="1D5215AC" w14:textId="033DB82D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sh</w:t>
            </w:r>
          </w:p>
        </w:tc>
        <w:tc>
          <w:tcPr>
            <w:tcW w:w="1276" w:type="dxa"/>
          </w:tcPr>
          <w:p w14:paraId="71162ACE" w14:textId="1E96D930" w:rsidR="005E4CC3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7A7515AF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8CDD1EF" w14:textId="1BABCCAE" w:rsidR="005E4CC3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现金</w:t>
            </w:r>
          </w:p>
        </w:tc>
        <w:tc>
          <w:tcPr>
            <w:tcW w:w="1559" w:type="dxa"/>
          </w:tcPr>
          <w:p w14:paraId="0AFBA54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3018EF07" w14:textId="77777777" w:rsidTr="001F5F79">
        <w:tc>
          <w:tcPr>
            <w:tcW w:w="1696" w:type="dxa"/>
          </w:tcPr>
          <w:p w14:paraId="0B71A278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2172970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417F128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658B65A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2FC83EA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65451824" w14:textId="77777777" w:rsidTr="001F5F79">
        <w:tc>
          <w:tcPr>
            <w:tcW w:w="1696" w:type="dxa"/>
          </w:tcPr>
          <w:p w14:paraId="4796AF4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7ACEA7B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65059D9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37B1F4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56C42A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6BC0E5F" w14:textId="77777777" w:rsidR="005E4CC3" w:rsidRPr="00F61621" w:rsidRDefault="005E4CC3" w:rsidP="00F61621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50"/>
        <w:gridCol w:w="1056"/>
        <w:gridCol w:w="1896"/>
      </w:tblGrid>
      <w:tr w:rsidR="005E4CC3" w:rsidRPr="00F61621" w14:paraId="4675EE48" w14:textId="77777777" w:rsidTr="001F5F79">
        <w:tc>
          <w:tcPr>
            <w:tcW w:w="0" w:type="auto"/>
            <w:hideMark/>
          </w:tcPr>
          <w:p w14:paraId="17801E91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2921622A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0BFB5A9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5A8C40C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5E4CC3" w:rsidRPr="00F61621" w14:paraId="278D2C9B" w14:textId="77777777" w:rsidTr="001F5F79">
        <w:tc>
          <w:tcPr>
            <w:tcW w:w="0" w:type="auto"/>
            <w:hideMark/>
          </w:tcPr>
          <w:p w14:paraId="3543110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8F02CD3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0F49635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2335D40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5E4CC3" w:rsidRPr="00F61621" w14:paraId="0AC4FF08" w14:textId="77777777" w:rsidTr="001F5F79">
        <w:tc>
          <w:tcPr>
            <w:tcW w:w="0" w:type="auto"/>
            <w:hideMark/>
          </w:tcPr>
          <w:p w14:paraId="6DF4ED4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840AF9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49DF1A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A4B6DEE" w14:textId="14F63D76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5E4CC3" w:rsidRPr="00F61621" w14:paraId="4D510B16" w14:textId="77777777" w:rsidTr="001F5F79">
        <w:tc>
          <w:tcPr>
            <w:tcW w:w="0" w:type="auto"/>
          </w:tcPr>
          <w:p w14:paraId="427898E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78E4B8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18F36430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57547D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923365D" w14:textId="77777777" w:rsidR="005E4CC3" w:rsidRPr="00F61621" w:rsidRDefault="005E4CC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ayInfo</w:t>
      </w:r>
      <w:r w:rsidRPr="00F61621">
        <w:rPr>
          <w:rFonts w:ascii="华文仿宋" w:eastAsia="华文仿宋" w:hAnsi="华文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2"/>
        <w:gridCol w:w="1454"/>
        <w:gridCol w:w="1701"/>
        <w:gridCol w:w="2997"/>
      </w:tblGrid>
      <w:tr w:rsidR="005E4CC3" w:rsidRPr="00F61621" w14:paraId="5D30A24D" w14:textId="77777777" w:rsidTr="006308AB">
        <w:tc>
          <w:tcPr>
            <w:tcW w:w="0" w:type="auto"/>
            <w:hideMark/>
          </w:tcPr>
          <w:p w14:paraId="16E972CB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1454" w:type="dxa"/>
            <w:hideMark/>
          </w:tcPr>
          <w:p w14:paraId="14E58388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701" w:type="dxa"/>
            <w:hideMark/>
          </w:tcPr>
          <w:p w14:paraId="43F3AB35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997" w:type="dxa"/>
            <w:hideMark/>
          </w:tcPr>
          <w:p w14:paraId="75FBEFEF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F61621" w14:paraId="61B47DD3" w14:textId="77777777" w:rsidTr="006308AB">
        <w:tc>
          <w:tcPr>
            <w:tcW w:w="0" w:type="auto"/>
          </w:tcPr>
          <w:p w14:paraId="028F74F0" w14:textId="5C78B43F" w:rsidR="001F5F79" w:rsidRPr="00F61621" w:rsidRDefault="004C15C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package</w:t>
            </w:r>
          </w:p>
        </w:tc>
        <w:tc>
          <w:tcPr>
            <w:tcW w:w="1454" w:type="dxa"/>
          </w:tcPr>
          <w:p w14:paraId="5485CEE3" w14:textId="027D459A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1701" w:type="dxa"/>
          </w:tcPr>
          <w:p w14:paraId="2C5EC10C" w14:textId="23FB3BCA" w:rsidR="001F5F79" w:rsidRPr="00F61621" w:rsidRDefault="0063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微信支付信息</w:t>
            </w:r>
          </w:p>
        </w:tc>
        <w:tc>
          <w:tcPr>
            <w:tcW w:w="2997" w:type="dxa"/>
          </w:tcPr>
          <w:p w14:paraId="4A20A706" w14:textId="380B8551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79E7961" w14:textId="77777777" w:rsidR="005E4CC3" w:rsidRPr="00F61621" w:rsidRDefault="005E4CC3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27954865" w14:textId="156A6A01" w:rsidR="001F5F79" w:rsidRPr="00F61621" w:rsidRDefault="001F5F79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</w:t>
      </w:r>
      <w:r w:rsidR="00291F6E" w:rsidRPr="00F61621">
        <w:rPr>
          <w:rFonts w:ascii="华文仿宋" w:eastAsia="华文仿宋" w:hAnsi="华文仿宋" w:hint="eastAsia"/>
          <w:color w:val="FF0000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支付结果：query</w:t>
      </w:r>
      <w:r w:rsidR="008F3523" w:rsidRPr="00F61621">
        <w:rPr>
          <w:rFonts w:ascii="华文仿宋" w:eastAsia="华文仿宋" w:hAnsi="华文仿宋" w:hint="eastAsia"/>
          <w:color w:val="FF0000"/>
          <w:sz w:val="24"/>
          <w:szCs w:val="24"/>
        </w:rPr>
        <w:t>Order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Pay</w:t>
      </w:r>
    </w:p>
    <w:p w14:paraId="25071A6B" w14:textId="4EE7EC30" w:rsidR="001F5F79" w:rsidRPr="00F61621" w:rsidRDefault="0037136B" w:rsidP="00F61621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F5F79" w:rsidRPr="00F61621" w14:paraId="78312E90" w14:textId="77777777" w:rsidTr="001F5F79">
        <w:tc>
          <w:tcPr>
            <w:tcW w:w="1696" w:type="dxa"/>
            <w:hideMark/>
          </w:tcPr>
          <w:p w14:paraId="1C8D388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0BECC6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2B4E6E2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10A46FD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2523E6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F5F79" w:rsidRPr="00F61621" w14:paraId="72A358E5" w14:textId="77777777" w:rsidTr="001F5F79">
        <w:tc>
          <w:tcPr>
            <w:tcW w:w="1696" w:type="dxa"/>
            <w:hideMark/>
          </w:tcPr>
          <w:p w14:paraId="11D44426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74726C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FA7198D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8C02B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E515E8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0134956B" w14:textId="77777777" w:rsidTr="001F5F79">
        <w:tc>
          <w:tcPr>
            <w:tcW w:w="1696" w:type="dxa"/>
            <w:hideMark/>
          </w:tcPr>
          <w:p w14:paraId="7F9647D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34E1C3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9DCE4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EFFB1F8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5B3CB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2E31CF8F" w14:textId="77777777" w:rsidTr="001F5F79">
        <w:tc>
          <w:tcPr>
            <w:tcW w:w="1696" w:type="dxa"/>
          </w:tcPr>
          <w:p w14:paraId="2B547A25" w14:textId="4388C02A" w:rsidR="001F5F79" w:rsidRPr="00F61621" w:rsidRDefault="005B74D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order</w:t>
            </w:r>
            <w:r w:rsidR="001F5F79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Id</w:t>
            </w:r>
          </w:p>
        </w:tc>
        <w:tc>
          <w:tcPr>
            <w:tcW w:w="1276" w:type="dxa"/>
          </w:tcPr>
          <w:p w14:paraId="62DEACF0" w14:textId="436E176D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139D68AE" w14:textId="5A6698F6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18C5877F" w14:textId="17D17AF4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6CEBD406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56DE48AB" w14:textId="77777777" w:rsidTr="001F5F79">
        <w:tc>
          <w:tcPr>
            <w:tcW w:w="1696" w:type="dxa"/>
          </w:tcPr>
          <w:p w14:paraId="094788FF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85F563C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C7C0D1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E0F2EA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077CB953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3EED9F25" w14:textId="77777777" w:rsidTr="001F5F79">
        <w:tc>
          <w:tcPr>
            <w:tcW w:w="1696" w:type="dxa"/>
          </w:tcPr>
          <w:p w14:paraId="2896A5B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365FE593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7F7038F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503F8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3A292F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3CFF20F0" w14:textId="2B392D45" w:rsidR="001F5F79" w:rsidRPr="00F61621" w:rsidRDefault="0037136B" w:rsidP="00F61621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1F5F79" w:rsidRPr="00F61621" w14:paraId="28F382D5" w14:textId="77777777" w:rsidTr="001F5F79">
        <w:tc>
          <w:tcPr>
            <w:tcW w:w="0" w:type="auto"/>
            <w:hideMark/>
          </w:tcPr>
          <w:p w14:paraId="229F7081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9ABCC1E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C29123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946B750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F61621" w14:paraId="759F15C3" w14:textId="77777777" w:rsidTr="001F5F79">
        <w:tc>
          <w:tcPr>
            <w:tcW w:w="0" w:type="auto"/>
            <w:hideMark/>
          </w:tcPr>
          <w:p w14:paraId="20EEE824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084C80D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9F7E184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593793E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F5F79" w:rsidRPr="00F61621" w14:paraId="542F3AE3" w14:textId="77777777" w:rsidTr="001F5F79">
        <w:tc>
          <w:tcPr>
            <w:tcW w:w="0" w:type="auto"/>
            <w:hideMark/>
          </w:tcPr>
          <w:p w14:paraId="7312DCA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A8454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377188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AF3C090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7D0EF3" w:rsidRPr="00F61621" w14:paraId="1E7256B1" w14:textId="77777777" w:rsidTr="007D0EF3">
        <w:tc>
          <w:tcPr>
            <w:tcW w:w="0" w:type="auto"/>
          </w:tcPr>
          <w:p w14:paraId="18B61F2B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DD67DC1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8A31361" w14:textId="45B1831F" w:rsidR="007D0EF3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32B47E8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1C7519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637"/>
        <w:gridCol w:w="3656"/>
      </w:tblGrid>
      <w:tr w:rsidR="007D0EF3" w:rsidRPr="00F61621" w14:paraId="0A2ACD97" w14:textId="77777777" w:rsidTr="006308AB">
        <w:tc>
          <w:tcPr>
            <w:tcW w:w="0" w:type="auto"/>
            <w:hideMark/>
          </w:tcPr>
          <w:p w14:paraId="1DC51414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CA00E7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358DFB4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3656" w:type="dxa"/>
            <w:hideMark/>
          </w:tcPr>
          <w:p w14:paraId="538AAD65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7D0EF3" w:rsidRPr="00F61621" w14:paraId="6BEBCFD4" w14:textId="77777777" w:rsidTr="006308AB">
        <w:tc>
          <w:tcPr>
            <w:tcW w:w="0" w:type="auto"/>
          </w:tcPr>
          <w:p w14:paraId="271DE1CA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406BC43F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15471C4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3656" w:type="dxa"/>
          </w:tcPr>
          <w:p w14:paraId="1F9D2D9E" w14:textId="0332EFC9" w:rsidR="007D0EF3" w:rsidRPr="00F61621" w:rsidRDefault="00FE777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0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成功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，</w:t>
            </w:r>
            <w:r w:rsidR="006308AB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1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失败</w:t>
            </w:r>
          </w:p>
        </w:tc>
      </w:tr>
    </w:tbl>
    <w:p w14:paraId="32F309DB" w14:textId="125BC775" w:rsidR="001F5F79" w:rsidRPr="00F61621" w:rsidRDefault="001F5F79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3DF5F412" w14:textId="777B414A" w:rsidR="00BA06D6" w:rsidRPr="00F61621" w:rsidRDefault="00BA06D6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相关</w:t>
      </w:r>
    </w:p>
    <w:p w14:paraId="1FA1363A" w14:textId="10DDDEB3" w:rsidR="00BA06D6" w:rsidRPr="00F61621" w:rsidRDefault="00BA06D6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lastRenderedPageBreak/>
        <w:t>电币充值：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new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Charge</w:t>
      </w:r>
    </w:p>
    <w:p w14:paraId="06AA17D4" w14:textId="1594FACA" w:rsidR="00BA06D6" w:rsidRPr="00F61621" w:rsidRDefault="0037136B" w:rsidP="00F61621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843"/>
      </w:tblGrid>
      <w:tr w:rsidR="00BA06D6" w:rsidRPr="00F61621" w14:paraId="624033C8" w14:textId="77777777" w:rsidTr="0035342B">
        <w:tc>
          <w:tcPr>
            <w:tcW w:w="1696" w:type="dxa"/>
            <w:hideMark/>
          </w:tcPr>
          <w:p w14:paraId="4660E1C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DC361BF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B89A1EC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15A3C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843" w:type="dxa"/>
            <w:hideMark/>
          </w:tcPr>
          <w:p w14:paraId="7B395A0A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F61621" w14:paraId="0F8BF6F6" w14:textId="77777777" w:rsidTr="0035342B">
        <w:tc>
          <w:tcPr>
            <w:tcW w:w="1696" w:type="dxa"/>
            <w:hideMark/>
          </w:tcPr>
          <w:p w14:paraId="540F6D20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EDA4CE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C5F3F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02C484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843" w:type="dxa"/>
            <w:hideMark/>
          </w:tcPr>
          <w:p w14:paraId="0DDDC2E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27BC9248" w14:textId="77777777" w:rsidTr="0035342B">
        <w:tc>
          <w:tcPr>
            <w:tcW w:w="1696" w:type="dxa"/>
            <w:hideMark/>
          </w:tcPr>
          <w:p w14:paraId="078DEE5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AFC870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5A73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37D748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843" w:type="dxa"/>
            <w:hideMark/>
          </w:tcPr>
          <w:p w14:paraId="3EED114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4B55FDE" w14:textId="77777777" w:rsidTr="0035342B">
        <w:tc>
          <w:tcPr>
            <w:tcW w:w="1696" w:type="dxa"/>
          </w:tcPr>
          <w:p w14:paraId="0844A48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4C69B19A" w14:textId="4243B6DF" w:rsidR="00BA06D6" w:rsidRPr="00F61621" w:rsidRDefault="00A32D1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F4ED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5116008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843" w:type="dxa"/>
          </w:tcPr>
          <w:p w14:paraId="669DF463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FB2703B" w14:textId="77777777" w:rsidTr="0035342B">
        <w:tc>
          <w:tcPr>
            <w:tcW w:w="1696" w:type="dxa"/>
          </w:tcPr>
          <w:p w14:paraId="4D2BA2B0" w14:textId="6B1DAFAA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E0D0804" w14:textId="3ACB5DE8" w:rsidR="00BA06D6" w:rsidRPr="00F61621" w:rsidRDefault="00A764E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4F93F44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18FD0E4A" w14:textId="01E94558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充值电币</w:t>
            </w:r>
            <w:r w:rsidR="0035342B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数量</w:t>
            </w:r>
          </w:p>
        </w:tc>
        <w:tc>
          <w:tcPr>
            <w:tcW w:w="1843" w:type="dxa"/>
          </w:tcPr>
          <w:p w14:paraId="3F19E6A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0E70B67F" w14:textId="77777777" w:rsidTr="0035342B">
        <w:tc>
          <w:tcPr>
            <w:tcW w:w="1696" w:type="dxa"/>
          </w:tcPr>
          <w:p w14:paraId="5B885FE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9D4CE6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40028C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652A2E5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843" w:type="dxa"/>
          </w:tcPr>
          <w:p w14:paraId="1E3FBE3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26C7CC2" w14:textId="77777777" w:rsidTr="0035342B">
        <w:tc>
          <w:tcPr>
            <w:tcW w:w="1696" w:type="dxa"/>
          </w:tcPr>
          <w:p w14:paraId="1515E54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040A998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5B0D91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0C85034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843" w:type="dxa"/>
          </w:tcPr>
          <w:p w14:paraId="65DC606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6FAF0AD" w14:textId="4EF62DAA" w:rsidR="00BA06D6" w:rsidRPr="00F61621" w:rsidRDefault="0037136B" w:rsidP="00F61621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50"/>
        <w:gridCol w:w="1056"/>
        <w:gridCol w:w="1896"/>
      </w:tblGrid>
      <w:tr w:rsidR="00BA06D6" w:rsidRPr="00F61621" w14:paraId="415EAB89" w14:textId="77777777" w:rsidTr="00084913">
        <w:tc>
          <w:tcPr>
            <w:tcW w:w="0" w:type="auto"/>
            <w:hideMark/>
          </w:tcPr>
          <w:p w14:paraId="03EFDA4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9620A0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16E6880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3ABD031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F61621" w14:paraId="4BEA906F" w14:textId="77777777" w:rsidTr="00084913">
        <w:tc>
          <w:tcPr>
            <w:tcW w:w="0" w:type="auto"/>
            <w:hideMark/>
          </w:tcPr>
          <w:p w14:paraId="67E7886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868A4E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18AB7F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1C133B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F61621" w14:paraId="293D0E71" w14:textId="77777777" w:rsidTr="00084913">
        <w:tc>
          <w:tcPr>
            <w:tcW w:w="0" w:type="auto"/>
            <w:hideMark/>
          </w:tcPr>
          <w:p w14:paraId="00B3C3B3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B67678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8FC1E36" w14:textId="3EC0C357" w:rsidR="00BA06D6" w:rsidRPr="00F61621" w:rsidRDefault="0035342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应答消息</w:t>
            </w:r>
          </w:p>
        </w:tc>
        <w:tc>
          <w:tcPr>
            <w:tcW w:w="0" w:type="auto"/>
            <w:hideMark/>
          </w:tcPr>
          <w:p w14:paraId="1B1FAD03" w14:textId="0412AC36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</w:p>
        </w:tc>
      </w:tr>
      <w:tr w:rsidR="00BA06D6" w:rsidRPr="00F61621" w14:paraId="7F5D5B1A" w14:textId="77777777" w:rsidTr="00084913">
        <w:tc>
          <w:tcPr>
            <w:tcW w:w="0" w:type="auto"/>
          </w:tcPr>
          <w:p w14:paraId="265FC5A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32F5E0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B36B1A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4B49D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B7D0103" w14:textId="7777777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ayInfo</w:t>
      </w:r>
      <w:r w:rsidRPr="00F61621">
        <w:rPr>
          <w:rFonts w:ascii="华文仿宋" w:eastAsia="华文仿宋" w:hAnsi="华文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2"/>
        <w:gridCol w:w="698"/>
        <w:gridCol w:w="1765"/>
        <w:gridCol w:w="2129"/>
      </w:tblGrid>
      <w:tr w:rsidR="00BA06D6" w:rsidRPr="00F61621" w14:paraId="4C717A3F" w14:textId="77777777" w:rsidTr="00084913">
        <w:tc>
          <w:tcPr>
            <w:tcW w:w="0" w:type="auto"/>
            <w:hideMark/>
          </w:tcPr>
          <w:p w14:paraId="459CA0A3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4CB712C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BC1644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29" w:type="dxa"/>
            <w:hideMark/>
          </w:tcPr>
          <w:p w14:paraId="3531A41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6308AB" w:rsidRPr="00F61621" w14:paraId="191338B6" w14:textId="77777777" w:rsidTr="00C971F8">
        <w:trPr>
          <w:trHeight w:val="423"/>
        </w:trPr>
        <w:tc>
          <w:tcPr>
            <w:tcW w:w="0" w:type="auto"/>
          </w:tcPr>
          <w:p w14:paraId="29A2CAD8" w14:textId="3443552C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d</w:t>
            </w:r>
          </w:p>
        </w:tc>
        <w:tc>
          <w:tcPr>
            <w:tcW w:w="0" w:type="auto"/>
          </w:tcPr>
          <w:p w14:paraId="654C8926" w14:textId="04326478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443657FD" w14:textId="4E85113D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2129" w:type="dxa"/>
          </w:tcPr>
          <w:p w14:paraId="73DA4EF0" w14:textId="77777777" w:rsidR="006308AB" w:rsidRPr="00F61621" w:rsidRDefault="0063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C39BC" w:rsidRPr="00F61621" w14:paraId="7424D2EC" w14:textId="77777777" w:rsidTr="00C971F8">
        <w:trPr>
          <w:trHeight w:val="423"/>
        </w:trPr>
        <w:tc>
          <w:tcPr>
            <w:tcW w:w="0" w:type="auto"/>
          </w:tcPr>
          <w:p w14:paraId="10FC203B" w14:textId="5ECDE8B1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package</w:t>
            </w:r>
          </w:p>
        </w:tc>
        <w:tc>
          <w:tcPr>
            <w:tcW w:w="0" w:type="auto"/>
          </w:tcPr>
          <w:p w14:paraId="336D2837" w14:textId="1C64C750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7DAC82F8" w14:textId="613F08F3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微信统一支付ID</w:t>
            </w:r>
          </w:p>
        </w:tc>
        <w:tc>
          <w:tcPr>
            <w:tcW w:w="2129" w:type="dxa"/>
          </w:tcPr>
          <w:p w14:paraId="5E295EC0" w14:textId="77777777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11736AC6" w14:textId="6FE64BD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444C4320" w14:textId="50411613" w:rsidR="00C971F8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电币充值支付结果：queryPmoneyPay</w:t>
      </w:r>
    </w:p>
    <w:p w14:paraId="3CB80C33" w14:textId="78350EA6" w:rsidR="00C971F8" w:rsidRPr="00F61621" w:rsidRDefault="0037136B" w:rsidP="00F61621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F61621" w14:paraId="7D56BA65" w14:textId="77777777" w:rsidTr="00084913">
        <w:tc>
          <w:tcPr>
            <w:tcW w:w="1696" w:type="dxa"/>
            <w:hideMark/>
          </w:tcPr>
          <w:p w14:paraId="7BB8D7BE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D397E5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1B0EC9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B70D84A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3263F49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F61621" w14:paraId="1D7C4D8B" w14:textId="77777777" w:rsidTr="00084913">
        <w:tc>
          <w:tcPr>
            <w:tcW w:w="1696" w:type="dxa"/>
            <w:hideMark/>
          </w:tcPr>
          <w:p w14:paraId="03399D9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545F8F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0101A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EAA540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765F53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0333787" w14:textId="77777777" w:rsidTr="00084913">
        <w:tc>
          <w:tcPr>
            <w:tcW w:w="1696" w:type="dxa"/>
            <w:hideMark/>
          </w:tcPr>
          <w:p w14:paraId="44B780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DBA22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AE7A56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3C0487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A8C8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7175C46" w14:textId="77777777" w:rsidTr="00084913">
        <w:tc>
          <w:tcPr>
            <w:tcW w:w="1696" w:type="dxa"/>
          </w:tcPr>
          <w:p w14:paraId="67E5F090" w14:textId="42506523" w:rsidR="00C971F8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</w:t>
            </w:r>
            <w:r w:rsidR="00C971F8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ayId</w:t>
            </w:r>
          </w:p>
        </w:tc>
        <w:tc>
          <w:tcPr>
            <w:tcW w:w="1276" w:type="dxa"/>
          </w:tcPr>
          <w:p w14:paraId="7B4AAFD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7B48715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53022D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42B57A0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9A4B3CD" w14:textId="77777777" w:rsidTr="00084913">
        <w:tc>
          <w:tcPr>
            <w:tcW w:w="1696" w:type="dxa"/>
          </w:tcPr>
          <w:p w14:paraId="663BBB5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C8E4D7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A3DF6A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62BBE7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7364FE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9A3AFC4" w14:textId="77777777" w:rsidTr="00084913">
        <w:tc>
          <w:tcPr>
            <w:tcW w:w="1696" w:type="dxa"/>
          </w:tcPr>
          <w:p w14:paraId="2E92999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lastRenderedPageBreak/>
              <w:t xml:space="preserve">signature </w:t>
            </w:r>
          </w:p>
        </w:tc>
        <w:tc>
          <w:tcPr>
            <w:tcW w:w="1276" w:type="dxa"/>
          </w:tcPr>
          <w:p w14:paraId="491BE33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4DE8A44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0F1FA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0E36067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79AE18C" w14:textId="16B62440" w:rsidR="00C971F8" w:rsidRPr="00F61621" w:rsidRDefault="0037136B" w:rsidP="00F61621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C971F8" w:rsidRPr="00F61621" w14:paraId="5AA1F17C" w14:textId="77777777" w:rsidTr="00084913">
        <w:tc>
          <w:tcPr>
            <w:tcW w:w="0" w:type="auto"/>
            <w:hideMark/>
          </w:tcPr>
          <w:p w14:paraId="7BCB8E8C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B28972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3ABA02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FEC39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11B4BAED" w14:textId="77777777" w:rsidTr="00084913">
        <w:tc>
          <w:tcPr>
            <w:tcW w:w="0" w:type="auto"/>
            <w:hideMark/>
          </w:tcPr>
          <w:p w14:paraId="11BA116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3A000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E1F9FB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E3F693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4C2A05B3" w14:textId="77777777" w:rsidTr="00084913">
        <w:tc>
          <w:tcPr>
            <w:tcW w:w="0" w:type="auto"/>
            <w:hideMark/>
          </w:tcPr>
          <w:p w14:paraId="5D73DC7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0DD3D7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28C94B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32F69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C971F8" w:rsidRPr="00F61621" w14:paraId="649A0FD5" w14:textId="77777777" w:rsidTr="00084913">
        <w:tc>
          <w:tcPr>
            <w:tcW w:w="0" w:type="auto"/>
          </w:tcPr>
          <w:p w14:paraId="0329798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927C6D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603488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7020C2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55E5764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637"/>
        <w:gridCol w:w="2805"/>
      </w:tblGrid>
      <w:tr w:rsidR="00C971F8" w:rsidRPr="00F61621" w14:paraId="1B1BD9EE" w14:textId="77777777" w:rsidTr="00084913">
        <w:tc>
          <w:tcPr>
            <w:tcW w:w="0" w:type="auto"/>
            <w:hideMark/>
          </w:tcPr>
          <w:p w14:paraId="0F4B583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841B5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1A690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33CB5EC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1C59043C" w14:textId="77777777" w:rsidTr="00084913">
        <w:tc>
          <w:tcPr>
            <w:tcW w:w="0" w:type="auto"/>
          </w:tcPr>
          <w:p w14:paraId="168445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6B7D120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3828CB8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10154DDE" w14:textId="2469F476" w:rsidR="00C971F8" w:rsidRPr="00F61621" w:rsidRDefault="003F502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0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成功, 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1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失败</w:t>
            </w:r>
          </w:p>
        </w:tc>
      </w:tr>
    </w:tbl>
    <w:p w14:paraId="3D0001A7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0F5DC2F" w14:textId="32F85DBD" w:rsidR="00C60F82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充值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记录：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get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Charge</w:t>
      </w:r>
    </w:p>
    <w:p w14:paraId="430CC214" w14:textId="449D11DC" w:rsidR="00C60F82" w:rsidRPr="00F61621" w:rsidRDefault="0037136B" w:rsidP="00F61621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60F82" w:rsidRPr="00F61621" w14:paraId="7156F083" w14:textId="77777777" w:rsidTr="00084913">
        <w:tc>
          <w:tcPr>
            <w:tcW w:w="1696" w:type="dxa"/>
            <w:hideMark/>
          </w:tcPr>
          <w:p w14:paraId="5B7E4C49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7417040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47C1806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67B270AC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399762A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60F82" w:rsidRPr="00F61621" w14:paraId="48FB2E1F" w14:textId="77777777" w:rsidTr="00084913">
        <w:tc>
          <w:tcPr>
            <w:tcW w:w="1696" w:type="dxa"/>
            <w:hideMark/>
          </w:tcPr>
          <w:p w14:paraId="2F55C7D4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8DFDBC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FEE08C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F91560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5FEC3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60F82" w:rsidRPr="00F61621" w14:paraId="28C7B982" w14:textId="77777777" w:rsidTr="00084913">
        <w:tc>
          <w:tcPr>
            <w:tcW w:w="1696" w:type="dxa"/>
            <w:hideMark/>
          </w:tcPr>
          <w:p w14:paraId="6725265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73CB199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75F3D5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E17DD29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48C633B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60F82" w:rsidRPr="00F61621" w14:paraId="290DFA9C" w14:textId="77777777" w:rsidTr="00C971F8">
        <w:trPr>
          <w:trHeight w:val="507"/>
        </w:trPr>
        <w:tc>
          <w:tcPr>
            <w:tcW w:w="1696" w:type="dxa"/>
          </w:tcPr>
          <w:p w14:paraId="1124795C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3F507CB0" w14:textId="2678ABD3" w:rsidR="00C60F82" w:rsidRPr="00F61621" w:rsidRDefault="00DC7D2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C439B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04A58B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F3A424A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105AD734" w14:textId="77777777" w:rsidTr="00084913">
        <w:tc>
          <w:tcPr>
            <w:tcW w:w="1696" w:type="dxa"/>
          </w:tcPr>
          <w:p w14:paraId="7236BDFC" w14:textId="042097A5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392369FA" w14:textId="7E649025" w:rsidR="00C971F8" w:rsidRPr="00F61621" w:rsidRDefault="00E73C7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EA5785C" w14:textId="30EABCA4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4D072169" w14:textId="2AD57AA9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259997A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772AF3AA" w14:textId="77777777" w:rsidTr="00084913">
        <w:tc>
          <w:tcPr>
            <w:tcW w:w="1696" w:type="dxa"/>
          </w:tcPr>
          <w:p w14:paraId="020BE125" w14:textId="5ACF78A3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1CC8E6F1" w14:textId="6453FDD9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62505C41" w14:textId="7DA41F0F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3FF01D01" w14:textId="43DA05EE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79957EB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3B8E3AF5" w14:textId="77777777" w:rsidTr="00084913">
        <w:tc>
          <w:tcPr>
            <w:tcW w:w="1696" w:type="dxa"/>
          </w:tcPr>
          <w:p w14:paraId="2513797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772674D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95D039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05FAD9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11927B3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08F66209" w14:textId="77777777" w:rsidTr="00084913">
        <w:tc>
          <w:tcPr>
            <w:tcW w:w="1696" w:type="dxa"/>
          </w:tcPr>
          <w:p w14:paraId="5A78AF8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62F1D44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7269C7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F2A1C1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6D84567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DFB9A2D" w14:textId="05CA41FE" w:rsidR="00C971F8" w:rsidRPr="00F61621" w:rsidRDefault="0037136B" w:rsidP="00F61621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74"/>
        <w:gridCol w:w="1056"/>
        <w:gridCol w:w="1896"/>
      </w:tblGrid>
      <w:tr w:rsidR="00C971F8" w:rsidRPr="00F61621" w14:paraId="3E707ADE" w14:textId="77777777" w:rsidTr="00084913">
        <w:tc>
          <w:tcPr>
            <w:tcW w:w="0" w:type="auto"/>
            <w:hideMark/>
          </w:tcPr>
          <w:p w14:paraId="28567309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787ED13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49EAC5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469FE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3E2E7F36" w14:textId="77777777" w:rsidTr="00084913">
        <w:tc>
          <w:tcPr>
            <w:tcW w:w="0" w:type="auto"/>
            <w:hideMark/>
          </w:tcPr>
          <w:p w14:paraId="7C26615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771973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BC29A1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9ECD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5C62E17E" w14:textId="77777777" w:rsidTr="00084913">
        <w:tc>
          <w:tcPr>
            <w:tcW w:w="0" w:type="auto"/>
            <w:hideMark/>
          </w:tcPr>
          <w:p w14:paraId="18D319A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58AF54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EF8831" w14:textId="7169D4B1" w:rsidR="00C971F8" w:rsidRPr="00F61621" w:rsidRDefault="00A036B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总数</w:t>
            </w:r>
          </w:p>
        </w:tc>
        <w:tc>
          <w:tcPr>
            <w:tcW w:w="0" w:type="auto"/>
            <w:hideMark/>
          </w:tcPr>
          <w:p w14:paraId="7648A806" w14:textId="39E4A0C1" w:rsidR="00C971F8" w:rsidRPr="00F61621" w:rsidRDefault="00A036B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totalCount</w:t>
            </w:r>
          </w:p>
        </w:tc>
      </w:tr>
      <w:tr w:rsidR="00C971F8" w:rsidRPr="00F61621" w14:paraId="568A8131" w14:textId="77777777" w:rsidTr="00084913">
        <w:tc>
          <w:tcPr>
            <w:tcW w:w="0" w:type="auto"/>
            <w:hideMark/>
          </w:tcPr>
          <w:p w14:paraId="58718D97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751CC80" w14:textId="31C4451C" w:rsidR="00C971F8" w:rsidRPr="00F61621" w:rsidRDefault="00A76EC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ChargeData&gt;</w:t>
            </w:r>
          </w:p>
        </w:tc>
        <w:tc>
          <w:tcPr>
            <w:tcW w:w="0" w:type="auto"/>
            <w:hideMark/>
          </w:tcPr>
          <w:p w14:paraId="381EFA88" w14:textId="5D70CD0C" w:rsidR="00C971F8" w:rsidRPr="00F61621" w:rsidRDefault="007E1E05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列表</w:t>
            </w:r>
          </w:p>
        </w:tc>
        <w:tc>
          <w:tcPr>
            <w:tcW w:w="0" w:type="auto"/>
            <w:hideMark/>
          </w:tcPr>
          <w:p w14:paraId="177DF77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1A8B1829" w14:textId="0DC7AE0E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money</w:t>
      </w:r>
      <w:r w:rsidRPr="00F61621">
        <w:rPr>
          <w:rFonts w:ascii="华文仿宋" w:eastAsia="华文仿宋" w:hAnsi="华文仿宋"/>
          <w:color w:val="FF0000"/>
        </w:rPr>
        <w:t xml:space="preserve">AbstractPage(数据分页): </w:t>
      </w:r>
    </w:p>
    <w:tbl>
      <w:tblPr>
        <w:tblStyle w:val="a3"/>
        <w:tblW w:w="8516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3798"/>
        <w:gridCol w:w="1037"/>
      </w:tblGrid>
      <w:tr w:rsidR="00C971F8" w:rsidRPr="00F61621" w14:paraId="110C23F4" w14:textId="77777777" w:rsidTr="00084913">
        <w:tc>
          <w:tcPr>
            <w:tcW w:w="1696" w:type="dxa"/>
            <w:hideMark/>
          </w:tcPr>
          <w:p w14:paraId="652A8AD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2C1CA7C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3798" w:type="dxa"/>
            <w:hideMark/>
          </w:tcPr>
          <w:p w14:paraId="625C6E8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037" w:type="dxa"/>
            <w:hideMark/>
          </w:tcPr>
          <w:p w14:paraId="0F0A167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1E6B1FF6" w14:textId="77777777" w:rsidTr="00084913">
        <w:tc>
          <w:tcPr>
            <w:tcW w:w="1696" w:type="dxa"/>
            <w:hideMark/>
          </w:tcPr>
          <w:p w14:paraId="19CC09E1" w14:textId="12F7D8EB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1985" w:type="dxa"/>
            <w:hideMark/>
          </w:tcPr>
          <w:p w14:paraId="43A3C618" w14:textId="3088223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3798" w:type="dxa"/>
            <w:hideMark/>
          </w:tcPr>
          <w:p w14:paraId="7CF359E3" w14:textId="04118E2E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1037" w:type="dxa"/>
            <w:hideMark/>
          </w:tcPr>
          <w:p w14:paraId="1ECC4B2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132C1EA2" w14:textId="77777777" w:rsidTr="00084913">
        <w:tc>
          <w:tcPr>
            <w:tcW w:w="1696" w:type="dxa"/>
            <w:hideMark/>
          </w:tcPr>
          <w:p w14:paraId="0EB5D439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lastRenderedPageBreak/>
              <w:t xml:space="preserve">abstractList </w:t>
            </w:r>
          </w:p>
        </w:tc>
        <w:tc>
          <w:tcPr>
            <w:tcW w:w="1985" w:type="dxa"/>
            <w:hideMark/>
          </w:tcPr>
          <w:p w14:paraId="709B367E" w14:textId="7E5DC19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</w:t>
            </w:r>
            <w:r w:rsidR="00084913" w:rsidRPr="00F61621">
              <w:rPr>
                <w:rFonts w:ascii="华文仿宋" w:eastAsia="华文仿宋" w:hAnsi="华文仿宋"/>
                <w:color w:val="FF0000"/>
              </w:rPr>
              <w:t>Charge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Data&gt; </w:t>
            </w:r>
          </w:p>
        </w:tc>
        <w:tc>
          <w:tcPr>
            <w:tcW w:w="3798" w:type="dxa"/>
            <w:hideMark/>
          </w:tcPr>
          <w:p w14:paraId="0D866AE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1037" w:type="dxa"/>
            <w:hideMark/>
          </w:tcPr>
          <w:p w14:paraId="78C0AFF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1E9FD670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>数据总数</w:t>
      </w:r>
    </w:p>
    <w:p w14:paraId="74F25941" w14:textId="70A6E762" w:rsidR="00C971F8" w:rsidRPr="00F61621" w:rsidRDefault="0008491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Charge</w:t>
      </w:r>
      <w:r w:rsidR="00C971F8" w:rsidRPr="00F61621">
        <w:rPr>
          <w:rFonts w:ascii="华文仿宋" w:eastAsia="华文仿宋" w:hAnsi="华文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3"/>
        <w:gridCol w:w="831"/>
        <w:gridCol w:w="3550"/>
        <w:gridCol w:w="1624"/>
      </w:tblGrid>
      <w:tr w:rsidR="00C971F8" w:rsidRPr="00F61621" w14:paraId="17F16C44" w14:textId="77777777" w:rsidTr="00084913">
        <w:tc>
          <w:tcPr>
            <w:tcW w:w="0" w:type="auto"/>
            <w:hideMark/>
          </w:tcPr>
          <w:p w14:paraId="1057194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870E28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DB0127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6C03D0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74C01347" w14:textId="77777777" w:rsidTr="00084913">
        <w:tc>
          <w:tcPr>
            <w:tcW w:w="0" w:type="auto"/>
            <w:hideMark/>
          </w:tcPr>
          <w:p w14:paraId="23D32DD1" w14:textId="67D8340A" w:rsidR="00C971F8" w:rsidRPr="00F61621" w:rsidRDefault="00AE373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</w:t>
            </w:r>
            <w:r w:rsidR="00C971F8"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77917ED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BC0F18" w14:textId="055D8CF8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值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009BD17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2F4E41C6" w14:textId="77777777" w:rsidTr="00084913">
        <w:tc>
          <w:tcPr>
            <w:tcW w:w="0" w:type="auto"/>
          </w:tcPr>
          <w:p w14:paraId="6115C2E5" w14:textId="1AFFE8B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</w:t>
            </w:r>
            <w:r w:rsidRPr="00F61621">
              <w:rPr>
                <w:rFonts w:ascii="华文仿宋" w:eastAsia="华文仿宋" w:hAnsi="华文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1AE2B5A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066018DF" w14:textId="408CF49E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  <w:r w:rsidR="002C39BC" w:rsidRPr="00F61621">
              <w:rPr>
                <w:rFonts w:ascii="华文仿宋" w:eastAsia="华文仿宋" w:hAnsi="华文仿宋" w:hint="eastAsia"/>
                <w:color w:val="FF0000"/>
              </w:rPr>
              <w:t>数量</w:t>
            </w:r>
          </w:p>
        </w:tc>
        <w:tc>
          <w:tcPr>
            <w:tcW w:w="1624" w:type="dxa"/>
          </w:tcPr>
          <w:p w14:paraId="2FA6DBE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33173562" w14:textId="77777777" w:rsidTr="00084913">
        <w:tc>
          <w:tcPr>
            <w:tcW w:w="0" w:type="auto"/>
          </w:tcPr>
          <w:p w14:paraId="252500F1" w14:textId="0692DB65" w:rsidR="00C971F8" w:rsidRPr="00F61621" w:rsidRDefault="00AE373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</w:t>
            </w:r>
            <w:r w:rsidR="00C971F8" w:rsidRPr="00F61621">
              <w:rPr>
                <w:rFonts w:ascii="华文仿宋" w:eastAsia="华文仿宋" w:hAnsi="华文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17A1ED5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A1B5A55" w14:textId="0648E79F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值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4665310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CC87323" w14:textId="77777777" w:rsidR="00C60F82" w:rsidRPr="00F61621" w:rsidRDefault="00C60F82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FFA60B3" w14:textId="6CF8CC08" w:rsidR="00BA06D6" w:rsidRPr="00F61621" w:rsidRDefault="003F0CA7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赠送电币</w:t>
      </w:r>
      <w:r w:rsidR="00BA06D6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new</w:t>
      </w:r>
      <w:r w:rsidR="00BA06D6"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Gift</w:t>
      </w:r>
    </w:p>
    <w:p w14:paraId="635C79E8" w14:textId="0ACA630F" w:rsidR="00BA06D6" w:rsidRPr="00F61621" w:rsidRDefault="0037136B" w:rsidP="00F61621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985"/>
        <w:gridCol w:w="1984"/>
      </w:tblGrid>
      <w:tr w:rsidR="00BA06D6" w:rsidRPr="00F61621" w14:paraId="062542DA" w14:textId="77777777" w:rsidTr="002C39BC">
        <w:tc>
          <w:tcPr>
            <w:tcW w:w="1696" w:type="dxa"/>
            <w:hideMark/>
          </w:tcPr>
          <w:p w14:paraId="6DBDB30A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18A66D8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59828A3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985" w:type="dxa"/>
            <w:hideMark/>
          </w:tcPr>
          <w:p w14:paraId="495BC995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4" w:type="dxa"/>
            <w:hideMark/>
          </w:tcPr>
          <w:p w14:paraId="61514732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F61621" w14:paraId="42DC44FD" w14:textId="77777777" w:rsidTr="002C39BC">
        <w:tc>
          <w:tcPr>
            <w:tcW w:w="1696" w:type="dxa"/>
            <w:hideMark/>
          </w:tcPr>
          <w:p w14:paraId="5E82581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979913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C3D8C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0F60D55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984" w:type="dxa"/>
            <w:hideMark/>
          </w:tcPr>
          <w:p w14:paraId="10E52C2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78071DAB" w14:textId="77777777" w:rsidTr="002C39BC">
        <w:tc>
          <w:tcPr>
            <w:tcW w:w="1696" w:type="dxa"/>
            <w:hideMark/>
          </w:tcPr>
          <w:p w14:paraId="174F6FC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81202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BA7A3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35EF5CD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984" w:type="dxa"/>
            <w:hideMark/>
          </w:tcPr>
          <w:p w14:paraId="3ACA255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22C3EDB6" w14:textId="77777777" w:rsidTr="002C39BC">
        <w:tc>
          <w:tcPr>
            <w:tcW w:w="1696" w:type="dxa"/>
          </w:tcPr>
          <w:p w14:paraId="440A29A0" w14:textId="0F0996EB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u</w:t>
            </w:r>
            <w:r w:rsidR="00BA06D6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e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Fr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m</w:t>
            </w:r>
          </w:p>
        </w:tc>
        <w:tc>
          <w:tcPr>
            <w:tcW w:w="1276" w:type="dxa"/>
          </w:tcPr>
          <w:p w14:paraId="54EBA661" w14:textId="30D9AF35" w:rsidR="00BA06D6" w:rsidRPr="00F61621" w:rsidRDefault="0095691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F5ACD7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09898CED" w14:textId="50AFD67F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赠送</w:t>
            </w:r>
            <w:r w:rsidR="00BA06D6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</w:t>
            </w:r>
          </w:p>
        </w:tc>
        <w:tc>
          <w:tcPr>
            <w:tcW w:w="1984" w:type="dxa"/>
          </w:tcPr>
          <w:p w14:paraId="7CF01E3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71BE3B20" w14:textId="77777777" w:rsidTr="002C39BC">
        <w:tc>
          <w:tcPr>
            <w:tcW w:w="1696" w:type="dxa"/>
          </w:tcPr>
          <w:p w14:paraId="4EF0525C" w14:textId="54411610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To</w:t>
            </w:r>
          </w:p>
        </w:tc>
        <w:tc>
          <w:tcPr>
            <w:tcW w:w="1276" w:type="dxa"/>
          </w:tcPr>
          <w:p w14:paraId="74946D09" w14:textId="2822E44F" w:rsidR="003F0CA7" w:rsidRPr="00F61621" w:rsidRDefault="0095691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27D565" w14:textId="0B2621E9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7C328FE1" w14:textId="1160CD12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被赠用户</w:t>
            </w:r>
          </w:p>
        </w:tc>
        <w:tc>
          <w:tcPr>
            <w:tcW w:w="1984" w:type="dxa"/>
          </w:tcPr>
          <w:p w14:paraId="3AC6A53F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26DE108C" w14:textId="77777777" w:rsidTr="002C39BC">
        <w:tc>
          <w:tcPr>
            <w:tcW w:w="1696" w:type="dxa"/>
          </w:tcPr>
          <w:p w14:paraId="51832EC4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30A5F244" w14:textId="45E59DD3" w:rsidR="003F0CA7" w:rsidRPr="00F61621" w:rsidRDefault="00A013F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94BE51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FA124D0" w14:textId="360A582E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赠送电币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数量</w:t>
            </w:r>
          </w:p>
        </w:tc>
        <w:tc>
          <w:tcPr>
            <w:tcW w:w="1984" w:type="dxa"/>
          </w:tcPr>
          <w:p w14:paraId="040DF78A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33C77A5B" w14:textId="77777777" w:rsidTr="002C39BC">
        <w:tc>
          <w:tcPr>
            <w:tcW w:w="1696" w:type="dxa"/>
          </w:tcPr>
          <w:p w14:paraId="302D932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F7396F6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0733A00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0F84FBA7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984" w:type="dxa"/>
          </w:tcPr>
          <w:p w14:paraId="7BB6EDA3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19DCC5A5" w14:textId="77777777" w:rsidTr="002C39BC">
        <w:tc>
          <w:tcPr>
            <w:tcW w:w="1696" w:type="dxa"/>
          </w:tcPr>
          <w:p w14:paraId="06ADBD85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524C3D3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51D5D6D3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39F470E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984" w:type="dxa"/>
          </w:tcPr>
          <w:p w14:paraId="607594DD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4596F8DF" w14:textId="4EA49269" w:rsidR="00BA06D6" w:rsidRPr="00F61621" w:rsidRDefault="0037136B" w:rsidP="00F61621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BA06D6" w:rsidRPr="00F61621" w14:paraId="572C7ACD" w14:textId="77777777" w:rsidTr="00084913">
        <w:tc>
          <w:tcPr>
            <w:tcW w:w="0" w:type="auto"/>
            <w:hideMark/>
          </w:tcPr>
          <w:p w14:paraId="4BD66A1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BB1B1F9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059CAF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158CFE6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F61621" w14:paraId="31513E7C" w14:textId="77777777" w:rsidTr="00084913">
        <w:tc>
          <w:tcPr>
            <w:tcW w:w="0" w:type="auto"/>
            <w:hideMark/>
          </w:tcPr>
          <w:p w14:paraId="606FF8EA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AD1F2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6919F9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BA558E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F61621" w14:paraId="14DCF67B" w14:textId="77777777" w:rsidTr="00084913">
        <w:tc>
          <w:tcPr>
            <w:tcW w:w="0" w:type="auto"/>
            <w:hideMark/>
          </w:tcPr>
          <w:p w14:paraId="14D6F25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51BBE8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46959D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8A7B524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BA06D6" w:rsidRPr="00F61621" w14:paraId="6290F13E" w14:textId="77777777" w:rsidTr="00084913">
        <w:tc>
          <w:tcPr>
            <w:tcW w:w="0" w:type="auto"/>
          </w:tcPr>
          <w:p w14:paraId="7BE87C5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0F6DD2A" w14:textId="584ADE60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="003F0CA7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98F59B8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B71A9E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FA3256" w14:textId="77777777" w:rsidR="003F0CA7" w:rsidRPr="00F61621" w:rsidRDefault="003F0CA7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3F0CA7" w:rsidRPr="00F61621" w14:paraId="5978BBF3" w14:textId="77777777" w:rsidTr="00084913">
        <w:tc>
          <w:tcPr>
            <w:tcW w:w="0" w:type="auto"/>
            <w:hideMark/>
          </w:tcPr>
          <w:p w14:paraId="5869EE6C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EC95A0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93506A5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024CDAF6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3F0CA7" w:rsidRPr="00F61621" w14:paraId="17D319FC" w14:textId="77777777" w:rsidTr="00084913">
        <w:tc>
          <w:tcPr>
            <w:tcW w:w="0" w:type="auto"/>
          </w:tcPr>
          <w:p w14:paraId="07CF360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33590988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9CF6F75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25F3DF88" w14:textId="5BB17BD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0-赠送成功，1-赠送失败</w:t>
            </w:r>
          </w:p>
        </w:tc>
      </w:tr>
      <w:tr w:rsidR="0098075A" w:rsidRPr="00F61621" w14:paraId="3CB1E791" w14:textId="77777777" w:rsidTr="00084913">
        <w:tc>
          <w:tcPr>
            <w:tcW w:w="0" w:type="auto"/>
          </w:tcPr>
          <w:p w14:paraId="189BBBEA" w14:textId="28188AE6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ason</w:t>
            </w:r>
          </w:p>
        </w:tc>
        <w:tc>
          <w:tcPr>
            <w:tcW w:w="0" w:type="auto"/>
          </w:tcPr>
          <w:p w14:paraId="2984B762" w14:textId="7DF2024C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tring</w:t>
            </w:r>
          </w:p>
        </w:tc>
        <w:tc>
          <w:tcPr>
            <w:tcW w:w="0" w:type="auto"/>
          </w:tcPr>
          <w:p w14:paraId="637BE6FE" w14:textId="2B8640CD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805" w:type="dxa"/>
          </w:tcPr>
          <w:p w14:paraId="2359878D" w14:textId="77777777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3390809" w14:textId="7777777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688A28D3" w14:textId="59F40F99" w:rsidR="00C971F8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电币赠送记录：getPmoneyGift</w:t>
      </w:r>
    </w:p>
    <w:p w14:paraId="174D0C5F" w14:textId="31BEA71E" w:rsidR="00C971F8" w:rsidRPr="00F61621" w:rsidRDefault="0037136B" w:rsidP="00F61621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F61621" w14:paraId="7ACB4802" w14:textId="77777777" w:rsidTr="00084913">
        <w:tc>
          <w:tcPr>
            <w:tcW w:w="1696" w:type="dxa"/>
            <w:hideMark/>
          </w:tcPr>
          <w:p w14:paraId="01E04EEA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540158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687214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13AE7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3186AF0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F61621" w14:paraId="6D803476" w14:textId="77777777" w:rsidTr="00084913">
        <w:tc>
          <w:tcPr>
            <w:tcW w:w="1696" w:type="dxa"/>
            <w:hideMark/>
          </w:tcPr>
          <w:p w14:paraId="6396783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E8F1A8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F924C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B05A70F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2E6DB8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44ED84F" w14:textId="77777777" w:rsidTr="00084913">
        <w:tc>
          <w:tcPr>
            <w:tcW w:w="1696" w:type="dxa"/>
            <w:hideMark/>
          </w:tcPr>
          <w:p w14:paraId="6A6987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7016E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02B99C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3B806F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5EF319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536184A" w14:textId="77777777" w:rsidTr="00084913">
        <w:trPr>
          <w:trHeight w:val="507"/>
        </w:trPr>
        <w:tc>
          <w:tcPr>
            <w:tcW w:w="1696" w:type="dxa"/>
          </w:tcPr>
          <w:p w14:paraId="7FCD0FB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8E1929C" w14:textId="76185CD2" w:rsidR="00C971F8" w:rsidRPr="00F61621" w:rsidRDefault="00F56D3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0C2597F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AF0032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24B4BF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4B9B2ED" w14:textId="77777777" w:rsidTr="00084913">
        <w:tc>
          <w:tcPr>
            <w:tcW w:w="1696" w:type="dxa"/>
          </w:tcPr>
          <w:p w14:paraId="474E9E6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2E1EE4BA" w14:textId="1FADE34B" w:rsidR="00C971F8" w:rsidRPr="00F61621" w:rsidRDefault="00F56D3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</w:t>
            </w:r>
            <w:r w:rsidRPr="00F61621">
              <w:rPr>
                <w:rFonts w:ascii="华文仿宋" w:eastAsia="华文仿宋" w:hAnsi="华文仿宋"/>
                <w:color w:val="FF0000"/>
              </w:rPr>
              <w:t>n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teger</w:t>
            </w:r>
          </w:p>
        </w:tc>
        <w:tc>
          <w:tcPr>
            <w:tcW w:w="992" w:type="dxa"/>
          </w:tcPr>
          <w:p w14:paraId="72398637" w14:textId="4958BBE3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23DED33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365A63F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724653A" w14:textId="77777777" w:rsidTr="00084913">
        <w:tc>
          <w:tcPr>
            <w:tcW w:w="1696" w:type="dxa"/>
          </w:tcPr>
          <w:p w14:paraId="231210C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071A849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F5DC769" w14:textId="0D099ACF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6BB7DB3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07619F2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354384A2" w14:textId="77777777" w:rsidTr="00084913">
        <w:tc>
          <w:tcPr>
            <w:tcW w:w="1696" w:type="dxa"/>
          </w:tcPr>
          <w:p w14:paraId="5A4C40C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A5E02E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3A27EB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BE3CC5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7D22A5E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5275FFF6" w14:textId="77777777" w:rsidTr="00084913">
        <w:tc>
          <w:tcPr>
            <w:tcW w:w="1696" w:type="dxa"/>
          </w:tcPr>
          <w:p w14:paraId="7A43FC1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1D2BC66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3366CCD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9CDE84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3B554CF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13E9599C" w14:textId="5EC86B6A" w:rsidR="00C971F8" w:rsidRPr="00F61621" w:rsidRDefault="0037136B" w:rsidP="00F61621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962"/>
        <w:gridCol w:w="1056"/>
        <w:gridCol w:w="2403"/>
      </w:tblGrid>
      <w:tr w:rsidR="00C971F8" w:rsidRPr="00F61621" w14:paraId="1ABDB6B6" w14:textId="77777777" w:rsidTr="002C39BC">
        <w:tc>
          <w:tcPr>
            <w:tcW w:w="0" w:type="auto"/>
            <w:hideMark/>
          </w:tcPr>
          <w:p w14:paraId="7A1F75F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FD325D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381E517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693E6BE2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7A2CE856" w14:textId="77777777" w:rsidTr="002C39BC">
        <w:tc>
          <w:tcPr>
            <w:tcW w:w="0" w:type="auto"/>
            <w:hideMark/>
          </w:tcPr>
          <w:p w14:paraId="7B17366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48E5EB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4D54C5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25DF14C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6F7E6E5C" w14:textId="77777777" w:rsidTr="002C39BC">
        <w:tc>
          <w:tcPr>
            <w:tcW w:w="0" w:type="auto"/>
            <w:hideMark/>
          </w:tcPr>
          <w:p w14:paraId="27DA277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7292D1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1B3A6EC" w14:textId="2C3F259B" w:rsidR="00C971F8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64175E02" w14:textId="0D92824E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C971F8" w:rsidRPr="00F61621" w14:paraId="301B7855" w14:textId="77777777" w:rsidTr="002C39BC">
        <w:tc>
          <w:tcPr>
            <w:tcW w:w="0" w:type="auto"/>
            <w:hideMark/>
          </w:tcPr>
          <w:p w14:paraId="605CA506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D33BCB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money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24DB4A5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BBEC1BF" w14:textId="63C2F00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28E41458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money</w:t>
      </w:r>
      <w:r w:rsidRPr="00F61621">
        <w:rPr>
          <w:rFonts w:ascii="华文仿宋" w:eastAsia="华文仿宋" w:hAnsi="华文仿宋"/>
          <w:color w:val="FF0000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85"/>
        <w:gridCol w:w="2126"/>
      </w:tblGrid>
      <w:tr w:rsidR="00C971F8" w:rsidRPr="00F61621" w14:paraId="375E565B" w14:textId="77777777" w:rsidTr="002C39BC">
        <w:tc>
          <w:tcPr>
            <w:tcW w:w="1696" w:type="dxa"/>
            <w:hideMark/>
          </w:tcPr>
          <w:p w14:paraId="50ED480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9F179D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1985" w:type="dxa"/>
            <w:hideMark/>
          </w:tcPr>
          <w:p w14:paraId="7FDB9DD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2126" w:type="dxa"/>
            <w:hideMark/>
          </w:tcPr>
          <w:p w14:paraId="2742590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2C39BC" w:rsidRPr="00F61621" w14:paraId="750CD63D" w14:textId="77777777" w:rsidTr="002C39BC">
        <w:tc>
          <w:tcPr>
            <w:tcW w:w="1696" w:type="dxa"/>
          </w:tcPr>
          <w:p w14:paraId="2B5EAC6C" w14:textId="5DB733E8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totalCount </w:t>
            </w:r>
          </w:p>
        </w:tc>
        <w:tc>
          <w:tcPr>
            <w:tcW w:w="1843" w:type="dxa"/>
          </w:tcPr>
          <w:p w14:paraId="6A0976C3" w14:textId="584F245F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ong </w:t>
            </w:r>
          </w:p>
        </w:tc>
        <w:tc>
          <w:tcPr>
            <w:tcW w:w="1985" w:type="dxa"/>
          </w:tcPr>
          <w:p w14:paraId="081DF447" w14:textId="08E69871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记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总数 </w:t>
            </w:r>
          </w:p>
        </w:tc>
        <w:tc>
          <w:tcPr>
            <w:tcW w:w="2126" w:type="dxa"/>
            <w:hideMark/>
          </w:tcPr>
          <w:p w14:paraId="00310EAE" w14:textId="77777777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2C39BC" w:rsidRPr="00F61621" w14:paraId="481675AA" w14:textId="77777777" w:rsidTr="002C39BC">
        <w:tc>
          <w:tcPr>
            <w:tcW w:w="1696" w:type="dxa"/>
          </w:tcPr>
          <w:p w14:paraId="0FD7F973" w14:textId="139B86BE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abstractList </w:t>
            </w:r>
          </w:p>
        </w:tc>
        <w:tc>
          <w:tcPr>
            <w:tcW w:w="1843" w:type="dxa"/>
          </w:tcPr>
          <w:p w14:paraId="6B896EE4" w14:textId="508CE4C3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ist&lt;GiftData&gt; </w:t>
            </w:r>
          </w:p>
        </w:tc>
        <w:tc>
          <w:tcPr>
            <w:tcW w:w="1985" w:type="dxa"/>
          </w:tcPr>
          <w:p w14:paraId="127010ED" w14:textId="647649BC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记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2126" w:type="dxa"/>
          </w:tcPr>
          <w:p w14:paraId="7045FD61" w14:textId="77777777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0883E8BD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>数据总数</w:t>
      </w:r>
    </w:p>
    <w:p w14:paraId="47843EDA" w14:textId="24788151" w:rsidR="00C971F8" w:rsidRPr="00F61621" w:rsidRDefault="0008491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Gift</w:t>
      </w:r>
      <w:r w:rsidR="00C971F8" w:rsidRPr="00F61621">
        <w:rPr>
          <w:rFonts w:ascii="华文仿宋" w:eastAsia="华文仿宋" w:hAnsi="华文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15"/>
        <w:gridCol w:w="831"/>
        <w:gridCol w:w="3550"/>
        <w:gridCol w:w="1624"/>
      </w:tblGrid>
      <w:tr w:rsidR="00C971F8" w:rsidRPr="00F61621" w14:paraId="0986AE80" w14:textId="77777777" w:rsidTr="00084913">
        <w:tc>
          <w:tcPr>
            <w:tcW w:w="0" w:type="auto"/>
            <w:hideMark/>
          </w:tcPr>
          <w:p w14:paraId="376C00C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5665BA9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2D730E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147C8F0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67D7A8F6" w14:textId="77777777" w:rsidTr="00084913">
        <w:tc>
          <w:tcPr>
            <w:tcW w:w="0" w:type="auto"/>
            <w:hideMark/>
          </w:tcPr>
          <w:p w14:paraId="0EE11129" w14:textId="2416DA6F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gift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6B5C0F4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5C24E1D" w14:textId="6D912A0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4A3B812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C8C2ABC" w14:textId="77777777" w:rsidTr="00084913">
        <w:tc>
          <w:tcPr>
            <w:tcW w:w="0" w:type="auto"/>
          </w:tcPr>
          <w:p w14:paraId="5779CAB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</w:t>
            </w:r>
            <w:r w:rsidRPr="00F61621">
              <w:rPr>
                <w:rFonts w:ascii="华文仿宋" w:eastAsia="华文仿宋" w:hAnsi="华文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7663D20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E7C81A6" w14:textId="5D84B39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  <w:r w:rsidR="002C39BC" w:rsidRPr="00F61621">
              <w:rPr>
                <w:rFonts w:ascii="华文仿宋" w:eastAsia="华文仿宋" w:hAnsi="华文仿宋" w:hint="eastAsia"/>
                <w:color w:val="FF0000"/>
              </w:rPr>
              <w:t>数量</w:t>
            </w:r>
          </w:p>
        </w:tc>
        <w:tc>
          <w:tcPr>
            <w:tcW w:w="1624" w:type="dxa"/>
          </w:tcPr>
          <w:p w14:paraId="39869EF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63FF643E" w14:textId="77777777" w:rsidTr="00084913">
        <w:tc>
          <w:tcPr>
            <w:tcW w:w="0" w:type="auto"/>
          </w:tcPr>
          <w:p w14:paraId="473233E2" w14:textId="57B58579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romTo</w:t>
            </w:r>
          </w:p>
        </w:tc>
        <w:tc>
          <w:tcPr>
            <w:tcW w:w="0" w:type="auto"/>
          </w:tcPr>
          <w:p w14:paraId="6BFD4D06" w14:textId="69CE62D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F80DCE8" w14:textId="43ED11E4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0-赠送，1-被赠</w:t>
            </w:r>
          </w:p>
        </w:tc>
        <w:tc>
          <w:tcPr>
            <w:tcW w:w="1624" w:type="dxa"/>
          </w:tcPr>
          <w:p w14:paraId="3DA7A8B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F050001" w14:textId="77777777" w:rsidTr="00084913">
        <w:tc>
          <w:tcPr>
            <w:tcW w:w="0" w:type="auto"/>
          </w:tcPr>
          <w:p w14:paraId="281E776A" w14:textId="48E3DFEA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user</w:t>
            </w:r>
          </w:p>
        </w:tc>
        <w:tc>
          <w:tcPr>
            <w:tcW w:w="0" w:type="auto"/>
          </w:tcPr>
          <w:p w14:paraId="33D7D6AE" w14:textId="5C3BFC89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tring</w:t>
            </w:r>
          </w:p>
        </w:tc>
        <w:tc>
          <w:tcPr>
            <w:tcW w:w="0" w:type="auto"/>
          </w:tcPr>
          <w:p w14:paraId="7A539B63" w14:textId="695E9E68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方或被赠方手机号</w:t>
            </w:r>
          </w:p>
        </w:tc>
        <w:tc>
          <w:tcPr>
            <w:tcW w:w="1624" w:type="dxa"/>
          </w:tcPr>
          <w:p w14:paraId="747D1E6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FB36AA" w:rsidRPr="00F61621" w14:paraId="3F8C505B" w14:textId="77777777" w:rsidTr="00084913">
        <w:tc>
          <w:tcPr>
            <w:tcW w:w="0" w:type="auto"/>
          </w:tcPr>
          <w:p w14:paraId="3860987A" w14:textId="1CAB7F39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lastRenderedPageBreak/>
              <w:t>n</w:t>
            </w:r>
            <w:r w:rsidRPr="00F61621">
              <w:rPr>
                <w:rFonts w:ascii="华文仿宋" w:eastAsia="华文仿宋" w:hAnsi="华文仿宋"/>
                <w:color w:val="FF0000"/>
              </w:rPr>
              <w:t>ame</w:t>
            </w:r>
          </w:p>
        </w:tc>
        <w:tc>
          <w:tcPr>
            <w:tcW w:w="0" w:type="auto"/>
          </w:tcPr>
          <w:p w14:paraId="6CC64C25" w14:textId="787195E2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0E6420C1" w14:textId="3B026192" w:rsidR="00FB36AA" w:rsidRPr="00F61621" w:rsidRDefault="0091135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方或被赠方姓名</w:t>
            </w:r>
          </w:p>
        </w:tc>
        <w:tc>
          <w:tcPr>
            <w:tcW w:w="1624" w:type="dxa"/>
          </w:tcPr>
          <w:p w14:paraId="32494296" w14:textId="77777777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66BCE3B" w14:textId="77777777" w:rsidTr="00084913">
        <w:tc>
          <w:tcPr>
            <w:tcW w:w="0" w:type="auto"/>
          </w:tcPr>
          <w:p w14:paraId="28506E6D" w14:textId="163DCF0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giftTime</w:t>
            </w:r>
          </w:p>
        </w:tc>
        <w:tc>
          <w:tcPr>
            <w:tcW w:w="0" w:type="auto"/>
          </w:tcPr>
          <w:p w14:paraId="30A9167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61CF2539" w14:textId="77172F45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62D3E7A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4B1C17DE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28651E94" w14:textId="2D333995" w:rsidR="003D11B5" w:rsidRPr="00F61621" w:rsidRDefault="003D11B5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管理端接口信息</w:t>
      </w:r>
    </w:p>
    <w:p w14:paraId="36C60B3B" w14:textId="33319F78" w:rsidR="003D11B5" w:rsidRPr="00F61621" w:rsidRDefault="003D11B5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</w:t>
      </w:r>
    </w:p>
    <w:p w14:paraId="66A9AE06" w14:textId="77F6C9B9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登录：managerLogin</w:t>
      </w:r>
    </w:p>
    <w:p w14:paraId="168602FC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更新维护session_key</w:t>
      </w:r>
    </w:p>
    <w:p w14:paraId="2E2D391E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3D11B5" w:rsidRPr="00F61621" w14:paraId="12F0C284" w14:textId="77777777" w:rsidTr="005C0520">
        <w:tc>
          <w:tcPr>
            <w:tcW w:w="1696" w:type="dxa"/>
            <w:hideMark/>
          </w:tcPr>
          <w:p w14:paraId="17F4F6E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BB024C7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F7FB69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18D9A7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306AF97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7762B24" w14:textId="77777777" w:rsidTr="005C0520">
        <w:tc>
          <w:tcPr>
            <w:tcW w:w="1696" w:type="dxa"/>
            <w:hideMark/>
          </w:tcPr>
          <w:p w14:paraId="39630C1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7D3D78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4FF963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5C322C0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0BCFA19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BE2B2F6" w14:textId="77777777" w:rsidTr="005C0520">
        <w:tc>
          <w:tcPr>
            <w:tcW w:w="1696" w:type="dxa"/>
            <w:hideMark/>
          </w:tcPr>
          <w:p w14:paraId="4B61DA6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04382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0E9D88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6246FA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EDC7E3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D9A289D" w14:textId="77777777" w:rsidTr="005C0520">
        <w:tc>
          <w:tcPr>
            <w:tcW w:w="1696" w:type="dxa"/>
          </w:tcPr>
          <w:p w14:paraId="02F85CF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j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Code</w:t>
            </w:r>
          </w:p>
        </w:tc>
        <w:tc>
          <w:tcPr>
            <w:tcW w:w="1276" w:type="dxa"/>
          </w:tcPr>
          <w:p w14:paraId="0D12274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C7A6CB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4FA9C51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js_code</w:t>
            </w:r>
          </w:p>
        </w:tc>
        <w:tc>
          <w:tcPr>
            <w:tcW w:w="1282" w:type="dxa"/>
          </w:tcPr>
          <w:p w14:paraId="3EFA264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1C7B328" w14:textId="77777777" w:rsidTr="005C0520">
        <w:tc>
          <w:tcPr>
            <w:tcW w:w="1696" w:type="dxa"/>
            <w:hideMark/>
          </w:tcPr>
          <w:p w14:paraId="3E14CDD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3F28F9B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201723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2C87AEC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6C48D95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6EF7319" w14:textId="77777777" w:rsidTr="005C0520">
        <w:tc>
          <w:tcPr>
            <w:tcW w:w="1696" w:type="dxa"/>
            <w:hideMark/>
          </w:tcPr>
          <w:p w14:paraId="2530CE7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5C6C6E6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6D4962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49202A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507BC2D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B1F659E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63"/>
        <w:gridCol w:w="1056"/>
        <w:gridCol w:w="1896"/>
      </w:tblGrid>
      <w:tr w:rsidR="003D11B5" w:rsidRPr="00F61621" w14:paraId="209CEF75" w14:textId="77777777" w:rsidTr="005C0520">
        <w:tc>
          <w:tcPr>
            <w:tcW w:w="0" w:type="auto"/>
            <w:hideMark/>
          </w:tcPr>
          <w:p w14:paraId="1E8A289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54388D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E64A9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FC9826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5EF42D60" w14:textId="77777777" w:rsidTr="005C0520">
        <w:tc>
          <w:tcPr>
            <w:tcW w:w="0" w:type="auto"/>
            <w:hideMark/>
          </w:tcPr>
          <w:p w14:paraId="3F9B11F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B0D7F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FE82A9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8B6269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2C1AA041" w14:textId="77777777" w:rsidTr="005C0520">
        <w:tc>
          <w:tcPr>
            <w:tcW w:w="0" w:type="auto"/>
            <w:hideMark/>
          </w:tcPr>
          <w:p w14:paraId="587D9BA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C874E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3AE1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BF9E03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C491075" w14:textId="77777777" w:rsidTr="005C0520">
        <w:tc>
          <w:tcPr>
            <w:tcW w:w="0" w:type="auto"/>
          </w:tcPr>
          <w:p w14:paraId="1482990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7135A3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1C74B58" w14:textId="293B353D" w:rsidR="003D11B5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45A23E9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A094946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S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"/>
        <w:gridCol w:w="698"/>
        <w:gridCol w:w="1596"/>
        <w:gridCol w:w="1276"/>
      </w:tblGrid>
      <w:tr w:rsidR="003D11B5" w:rsidRPr="00F61621" w14:paraId="59850136" w14:textId="77777777" w:rsidTr="005C0520">
        <w:tc>
          <w:tcPr>
            <w:tcW w:w="0" w:type="auto"/>
            <w:hideMark/>
          </w:tcPr>
          <w:p w14:paraId="714CC42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90D7E6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05B63F4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BA58FA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10AEA94A" w14:textId="77777777" w:rsidTr="005C0520">
        <w:tc>
          <w:tcPr>
            <w:tcW w:w="0" w:type="auto"/>
            <w:hideMark/>
          </w:tcPr>
          <w:p w14:paraId="5E8C650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B0BE94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230008D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访问Session</w:t>
            </w:r>
          </w:p>
        </w:tc>
        <w:tc>
          <w:tcPr>
            <w:tcW w:w="1276" w:type="dxa"/>
            <w:hideMark/>
          </w:tcPr>
          <w:p w14:paraId="535F78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7A12E2A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1D74B02A" w14:textId="05D6B103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管理员手机号：getManagerPhone</w:t>
      </w:r>
    </w:p>
    <w:p w14:paraId="209709DC" w14:textId="1642318A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管理员手机号</w:t>
      </w:r>
    </w:p>
    <w:p w14:paraId="5D620527" w14:textId="77777777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3D11B5" w:rsidRPr="00F61621" w14:paraId="38284CFE" w14:textId="77777777" w:rsidTr="005C0520">
        <w:tc>
          <w:tcPr>
            <w:tcW w:w="1696" w:type="dxa"/>
            <w:hideMark/>
          </w:tcPr>
          <w:p w14:paraId="146C86E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2802EA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A8B65C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40CBA52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F8CD08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79184D22" w14:textId="77777777" w:rsidTr="005C0520">
        <w:tc>
          <w:tcPr>
            <w:tcW w:w="1696" w:type="dxa"/>
            <w:hideMark/>
          </w:tcPr>
          <w:p w14:paraId="7D1E7B7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573AA9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163862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21F056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6B1E00F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25DA8BB" w14:textId="77777777" w:rsidTr="005C0520">
        <w:tc>
          <w:tcPr>
            <w:tcW w:w="1696" w:type="dxa"/>
            <w:hideMark/>
          </w:tcPr>
          <w:p w14:paraId="34541B2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9A235C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EF5FD3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E01073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87EC5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59DB57D" w14:textId="77777777" w:rsidTr="005C0520">
        <w:trPr>
          <w:trHeight w:val="522"/>
        </w:trPr>
        <w:tc>
          <w:tcPr>
            <w:tcW w:w="1696" w:type="dxa"/>
          </w:tcPr>
          <w:p w14:paraId="1E1EDF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cryptData</w:t>
            </w:r>
          </w:p>
        </w:tc>
        <w:tc>
          <w:tcPr>
            <w:tcW w:w="1276" w:type="dxa"/>
          </w:tcPr>
          <w:p w14:paraId="2177F69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23B092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DDA9C9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数据</w:t>
            </w:r>
          </w:p>
        </w:tc>
        <w:tc>
          <w:tcPr>
            <w:tcW w:w="1282" w:type="dxa"/>
          </w:tcPr>
          <w:p w14:paraId="46B5557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33D6711" w14:textId="77777777" w:rsidTr="005C0520">
        <w:tc>
          <w:tcPr>
            <w:tcW w:w="1696" w:type="dxa"/>
          </w:tcPr>
          <w:p w14:paraId="7E4859C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38A8C0D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CFAF60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02BE844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偏移量</w:t>
            </w:r>
          </w:p>
        </w:tc>
        <w:tc>
          <w:tcPr>
            <w:tcW w:w="1282" w:type="dxa"/>
          </w:tcPr>
          <w:p w14:paraId="61E46D2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12A950B" w14:textId="77777777" w:rsidTr="005C0520">
        <w:tc>
          <w:tcPr>
            <w:tcW w:w="1696" w:type="dxa"/>
          </w:tcPr>
          <w:p w14:paraId="35A7AA2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7C367B3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122EFC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4454D7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05DFAE3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07F44DE" w14:textId="77777777" w:rsidTr="005C0520">
        <w:tc>
          <w:tcPr>
            <w:tcW w:w="1696" w:type="dxa"/>
            <w:hideMark/>
          </w:tcPr>
          <w:p w14:paraId="09A4C1E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0AEAA6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7CB3C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6AE3B93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3D44B9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636A34A" w14:textId="77777777" w:rsidTr="005C0520">
        <w:tc>
          <w:tcPr>
            <w:tcW w:w="1696" w:type="dxa"/>
            <w:hideMark/>
          </w:tcPr>
          <w:p w14:paraId="7D81A14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1144C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B657E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8580AC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04A2021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0923288D" w14:textId="77777777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86"/>
        <w:gridCol w:w="1056"/>
        <w:gridCol w:w="1896"/>
      </w:tblGrid>
      <w:tr w:rsidR="003D11B5" w:rsidRPr="00F61621" w14:paraId="3939571E" w14:textId="77777777" w:rsidTr="005C0520">
        <w:tc>
          <w:tcPr>
            <w:tcW w:w="0" w:type="auto"/>
            <w:hideMark/>
          </w:tcPr>
          <w:p w14:paraId="24D7547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CFDEE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8A7FC7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F8C6CD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9E4C3EF" w14:textId="77777777" w:rsidTr="005C0520">
        <w:tc>
          <w:tcPr>
            <w:tcW w:w="0" w:type="auto"/>
            <w:hideMark/>
          </w:tcPr>
          <w:p w14:paraId="67CFE4E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ode</w:t>
            </w:r>
          </w:p>
        </w:tc>
        <w:tc>
          <w:tcPr>
            <w:tcW w:w="0" w:type="auto"/>
            <w:hideMark/>
          </w:tcPr>
          <w:p w14:paraId="2D8D44F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F9A8E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7699E2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773F69D4" w14:textId="77777777" w:rsidTr="005C0520">
        <w:tc>
          <w:tcPr>
            <w:tcW w:w="0" w:type="auto"/>
            <w:hideMark/>
          </w:tcPr>
          <w:p w14:paraId="583DA78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04FC71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F96C0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555CA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34D440F8" w14:textId="77777777" w:rsidTr="005C0520">
        <w:tc>
          <w:tcPr>
            <w:tcW w:w="0" w:type="auto"/>
          </w:tcPr>
          <w:p w14:paraId="56CBD32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46FDFE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2EE446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9C27A2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DCD4308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hone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2"/>
        <w:gridCol w:w="698"/>
        <w:gridCol w:w="1266"/>
        <w:gridCol w:w="1163"/>
      </w:tblGrid>
      <w:tr w:rsidR="003D11B5" w:rsidRPr="00F61621" w14:paraId="18EE3A64" w14:textId="77777777" w:rsidTr="005C0520">
        <w:tc>
          <w:tcPr>
            <w:tcW w:w="0" w:type="auto"/>
            <w:hideMark/>
          </w:tcPr>
          <w:p w14:paraId="56917B0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2A5FD7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2AB84D6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4913D56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5CFD8F0" w14:textId="77777777" w:rsidTr="005C0520">
        <w:tc>
          <w:tcPr>
            <w:tcW w:w="0" w:type="auto"/>
            <w:hideMark/>
          </w:tcPr>
          <w:p w14:paraId="0642D8B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D8165E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83060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72E5D2A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1C261E7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932B85A" w14:textId="2F37EC87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管理员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信息</w:t>
      </w:r>
      <w:r w:rsidRPr="00F61621">
        <w:rPr>
          <w:rFonts w:ascii="华文仿宋" w:eastAsia="华文仿宋" w:hAnsi="华文仿宋" w:hint="eastAsia"/>
          <w:sz w:val="24"/>
          <w:szCs w:val="24"/>
        </w:rPr>
        <w:t>：getManager</w:t>
      </w:r>
      <w:r w:rsidR="0098075A" w:rsidRPr="00F61621">
        <w:rPr>
          <w:rFonts w:ascii="华文仿宋" w:eastAsia="华文仿宋" w:hAnsi="华文仿宋"/>
          <w:sz w:val="24"/>
          <w:szCs w:val="24"/>
        </w:rPr>
        <w:t>Info</w:t>
      </w:r>
    </w:p>
    <w:p w14:paraId="09D741F2" w14:textId="74547A91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管理员</w:t>
      </w:r>
      <w:r w:rsidR="0098075A" w:rsidRPr="00F61621">
        <w:rPr>
          <w:rFonts w:ascii="华文仿宋" w:eastAsia="华文仿宋" w:hAnsi="华文仿宋" w:hint="eastAsia"/>
          <w:sz w:val="24"/>
          <w:szCs w:val="24"/>
        </w:rPr>
        <w:t>信息</w:t>
      </w:r>
    </w:p>
    <w:p w14:paraId="22098DF3" w14:textId="77777777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560"/>
        <w:gridCol w:w="1559"/>
      </w:tblGrid>
      <w:tr w:rsidR="003D11B5" w:rsidRPr="00F61621" w14:paraId="364F38BB" w14:textId="77777777" w:rsidTr="00CF0ED2">
        <w:tc>
          <w:tcPr>
            <w:tcW w:w="1696" w:type="dxa"/>
            <w:hideMark/>
          </w:tcPr>
          <w:p w14:paraId="63975D1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0DC50C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F14501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560" w:type="dxa"/>
            <w:hideMark/>
          </w:tcPr>
          <w:p w14:paraId="2952569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6D14BA1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821E037" w14:textId="77777777" w:rsidTr="00CF0ED2">
        <w:tc>
          <w:tcPr>
            <w:tcW w:w="1696" w:type="dxa"/>
            <w:hideMark/>
          </w:tcPr>
          <w:p w14:paraId="18401E3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ED444B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05C789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568C2D5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AB3A08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9F3A3C8" w14:textId="77777777" w:rsidTr="00CF0ED2">
        <w:tc>
          <w:tcPr>
            <w:tcW w:w="1696" w:type="dxa"/>
            <w:hideMark/>
          </w:tcPr>
          <w:p w14:paraId="06A365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58983D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94CEE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32D1C23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34158DF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28ABEFE0" w14:textId="77777777" w:rsidTr="00CF0ED2">
        <w:tc>
          <w:tcPr>
            <w:tcW w:w="1696" w:type="dxa"/>
          </w:tcPr>
          <w:p w14:paraId="52DEF6D6" w14:textId="7F54970A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4EB05F0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F39C5D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560" w:type="dxa"/>
          </w:tcPr>
          <w:p w14:paraId="4666A097" w14:textId="7A269516" w:rsidR="003D11B5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A2BAD8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79F57B4" w14:textId="77777777" w:rsidTr="00CF0ED2">
        <w:tc>
          <w:tcPr>
            <w:tcW w:w="1696" w:type="dxa"/>
            <w:hideMark/>
          </w:tcPr>
          <w:p w14:paraId="671E3F3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E6AF3F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81E61A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00947D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B982A6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0D1AB7A" w14:textId="77777777" w:rsidTr="00CF0ED2">
        <w:tc>
          <w:tcPr>
            <w:tcW w:w="1696" w:type="dxa"/>
            <w:hideMark/>
          </w:tcPr>
          <w:p w14:paraId="36F4991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signature </w:t>
            </w:r>
          </w:p>
        </w:tc>
        <w:tc>
          <w:tcPr>
            <w:tcW w:w="1276" w:type="dxa"/>
            <w:hideMark/>
          </w:tcPr>
          <w:p w14:paraId="60A1D53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B7D218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4A7C18A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15C991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6AC5744" w14:textId="77777777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863"/>
        <w:gridCol w:w="1056"/>
        <w:gridCol w:w="1896"/>
      </w:tblGrid>
      <w:tr w:rsidR="003D11B5" w:rsidRPr="00F61621" w14:paraId="28A80BF9" w14:textId="77777777" w:rsidTr="005C0520">
        <w:tc>
          <w:tcPr>
            <w:tcW w:w="0" w:type="auto"/>
            <w:hideMark/>
          </w:tcPr>
          <w:p w14:paraId="0C9C8D9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CEFC08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4BAC900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CBDCE81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3973D992" w14:textId="77777777" w:rsidTr="005C0520">
        <w:tc>
          <w:tcPr>
            <w:tcW w:w="0" w:type="auto"/>
            <w:hideMark/>
          </w:tcPr>
          <w:p w14:paraId="51E0128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33419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56856C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ED62C7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5758CE56" w14:textId="77777777" w:rsidTr="005C0520">
        <w:tc>
          <w:tcPr>
            <w:tcW w:w="0" w:type="auto"/>
            <w:hideMark/>
          </w:tcPr>
          <w:p w14:paraId="2C6E8CC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81CA1B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D74AC0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FF7FA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4025B0F4" w14:textId="77777777" w:rsidTr="005C0520">
        <w:tc>
          <w:tcPr>
            <w:tcW w:w="0" w:type="auto"/>
            <w:hideMark/>
          </w:tcPr>
          <w:p w14:paraId="04F08D0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B5E88C7" w14:textId="79F3CA96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98075A" w:rsidRPr="00F61621">
              <w:rPr>
                <w:rFonts w:ascii="华文仿宋" w:eastAsia="华文仿宋" w:hAnsi="华文仿宋" w:cs="宋体" w:hint="eastAsia"/>
                <w:kern w:val="0"/>
              </w:rPr>
              <w:t>Manag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14B2083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CF2229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1026007" w14:textId="013E90C5" w:rsidR="003D11B5" w:rsidRPr="00F61621" w:rsidRDefault="00F3352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/>
          <w:bCs/>
          <w:kern w:val="0"/>
        </w:rPr>
        <w:t>Manager</w:t>
      </w:r>
      <w:r w:rsidR="003D11B5" w:rsidRPr="00F61621">
        <w:rPr>
          <w:rFonts w:ascii="华文仿宋" w:eastAsia="华文仿宋" w:hAnsi="华文仿宋" w:cs="宋体" w:hint="eastAsia"/>
          <w:bCs/>
          <w:kern w:val="0"/>
        </w:rPr>
        <w:t>Info</w:t>
      </w:r>
      <w:r w:rsidR="003D11B5"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04"/>
        <w:gridCol w:w="1233"/>
        <w:gridCol w:w="1318"/>
        <w:gridCol w:w="2268"/>
      </w:tblGrid>
      <w:tr w:rsidR="003D11B5" w:rsidRPr="00F61621" w14:paraId="173AAD60" w14:textId="77777777" w:rsidTr="004D2A05">
        <w:tc>
          <w:tcPr>
            <w:tcW w:w="846" w:type="dxa"/>
            <w:hideMark/>
          </w:tcPr>
          <w:p w14:paraId="532AA8C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1233" w:type="dxa"/>
            <w:hideMark/>
          </w:tcPr>
          <w:p w14:paraId="269A025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318" w:type="dxa"/>
            <w:hideMark/>
          </w:tcPr>
          <w:p w14:paraId="7D59527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66BDB7A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6A87C1C9" w14:textId="77777777" w:rsidTr="004D2A05">
        <w:tc>
          <w:tcPr>
            <w:tcW w:w="846" w:type="dxa"/>
          </w:tcPr>
          <w:p w14:paraId="411A0874" w14:textId="46E0F483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managerN</w:t>
            </w:r>
            <w:r w:rsidR="003D11B5" w:rsidRPr="00F61621">
              <w:rPr>
                <w:rFonts w:ascii="华文仿宋" w:eastAsia="华文仿宋" w:hAnsi="华文仿宋" w:cs="宋体"/>
                <w:kern w:val="0"/>
              </w:rPr>
              <w:t>ame</w:t>
            </w:r>
          </w:p>
        </w:tc>
        <w:tc>
          <w:tcPr>
            <w:tcW w:w="1233" w:type="dxa"/>
          </w:tcPr>
          <w:p w14:paraId="1EC316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1318" w:type="dxa"/>
          </w:tcPr>
          <w:p w14:paraId="3D317DE9" w14:textId="4ABFA8AC" w:rsidR="003D11B5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2268" w:type="dxa"/>
          </w:tcPr>
          <w:p w14:paraId="2EB82C4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31DBE88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772321C6" w14:textId="1E2C3373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</w:t>
      </w:r>
      <w:r w:rsidR="00242DB5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Pr="00F61621">
        <w:rPr>
          <w:rFonts w:ascii="华文仿宋" w:eastAsia="华文仿宋" w:hAnsi="华文仿宋" w:hint="eastAsia"/>
          <w:sz w:val="24"/>
          <w:szCs w:val="24"/>
        </w:rPr>
        <w:t>姓名：report</w:t>
      </w:r>
      <w:r w:rsidR="004D2A05" w:rsidRPr="00F61621">
        <w:rPr>
          <w:rFonts w:ascii="华文仿宋" w:eastAsia="华文仿宋" w:hAnsi="华文仿宋"/>
          <w:sz w:val="24"/>
          <w:szCs w:val="24"/>
        </w:rPr>
        <w:t>Manager</w:t>
      </w:r>
      <w:r w:rsidRPr="00F61621">
        <w:rPr>
          <w:rFonts w:ascii="华文仿宋" w:eastAsia="华文仿宋" w:hAnsi="华文仿宋" w:hint="eastAsia"/>
          <w:sz w:val="24"/>
          <w:szCs w:val="24"/>
        </w:rPr>
        <w:t>Name</w:t>
      </w:r>
    </w:p>
    <w:p w14:paraId="19D395E1" w14:textId="77777777" w:rsidR="003D11B5" w:rsidRPr="00F61621" w:rsidRDefault="003D11B5" w:rsidP="00F61621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3D11B5" w:rsidRPr="00F61621" w14:paraId="228BCAAF" w14:textId="77777777" w:rsidTr="005C0520">
        <w:tc>
          <w:tcPr>
            <w:tcW w:w="1696" w:type="dxa"/>
            <w:hideMark/>
          </w:tcPr>
          <w:p w14:paraId="6529906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695E46A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6868E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38E7C0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2C39054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53D68611" w14:textId="77777777" w:rsidTr="005C0520">
        <w:tc>
          <w:tcPr>
            <w:tcW w:w="1696" w:type="dxa"/>
            <w:hideMark/>
          </w:tcPr>
          <w:p w14:paraId="67EB724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4E8B7A9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EB9FB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55A2E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FA97AB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6A3D3258" w14:textId="77777777" w:rsidTr="005C0520">
        <w:tc>
          <w:tcPr>
            <w:tcW w:w="1696" w:type="dxa"/>
            <w:hideMark/>
          </w:tcPr>
          <w:p w14:paraId="67E2191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7EA265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CCD589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CCC0D7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0B2D770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70C1D51" w14:textId="77777777" w:rsidTr="005C0520">
        <w:tc>
          <w:tcPr>
            <w:tcW w:w="1696" w:type="dxa"/>
          </w:tcPr>
          <w:p w14:paraId="48C14724" w14:textId="224A2C26" w:rsidR="003D11B5" w:rsidRPr="00F61621" w:rsidRDefault="004D2A0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9D2FC8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2DC53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6CF2CAF4" w14:textId="0D97F3DC" w:rsidR="003D11B5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276" w:type="dxa"/>
          </w:tcPr>
          <w:p w14:paraId="3960F1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6F714B1F" w14:textId="77777777" w:rsidTr="005C0520">
        <w:tc>
          <w:tcPr>
            <w:tcW w:w="1696" w:type="dxa"/>
          </w:tcPr>
          <w:p w14:paraId="06CDA2F7" w14:textId="4AF6E202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anagerN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19F19ED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567986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24DF896" w14:textId="4406D146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姓名</w:t>
            </w:r>
          </w:p>
        </w:tc>
        <w:tc>
          <w:tcPr>
            <w:tcW w:w="1276" w:type="dxa"/>
          </w:tcPr>
          <w:p w14:paraId="14467E8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6894F90" w14:textId="77777777" w:rsidTr="005C0520">
        <w:tc>
          <w:tcPr>
            <w:tcW w:w="1696" w:type="dxa"/>
            <w:hideMark/>
          </w:tcPr>
          <w:p w14:paraId="685BE00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7AEE28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B3561C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9F42DF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379412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12D6CC1" w14:textId="77777777" w:rsidTr="005C0520">
        <w:tc>
          <w:tcPr>
            <w:tcW w:w="1696" w:type="dxa"/>
            <w:hideMark/>
          </w:tcPr>
          <w:p w14:paraId="1CBE28A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62A19E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830BC8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BEADA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0E18317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56B20480" w14:textId="77777777" w:rsidR="003D11B5" w:rsidRPr="00F61621" w:rsidRDefault="003D11B5" w:rsidP="00F61621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3D11B5" w:rsidRPr="00F61621" w14:paraId="3F03D6B7" w14:textId="77777777" w:rsidTr="005C0520">
        <w:tc>
          <w:tcPr>
            <w:tcW w:w="0" w:type="auto"/>
            <w:hideMark/>
          </w:tcPr>
          <w:p w14:paraId="06637AE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16F49B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6C8C4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004DAD7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26718CED" w14:textId="77777777" w:rsidTr="005C0520">
        <w:tc>
          <w:tcPr>
            <w:tcW w:w="0" w:type="auto"/>
            <w:hideMark/>
          </w:tcPr>
          <w:p w14:paraId="1150FE5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B39A83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DF64B2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CAEBC1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54E227F3" w14:textId="77777777" w:rsidTr="005C0520">
        <w:tc>
          <w:tcPr>
            <w:tcW w:w="0" w:type="auto"/>
            <w:hideMark/>
          </w:tcPr>
          <w:p w14:paraId="6D38352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05B86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235C17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34B900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9B3FC61" w14:textId="77777777" w:rsidTr="005C0520">
        <w:tc>
          <w:tcPr>
            <w:tcW w:w="0" w:type="auto"/>
          </w:tcPr>
          <w:p w14:paraId="03237E5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03B2295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64E7E93C" w14:textId="00CAE52E" w:rsidR="003D11B5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2FEB875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8E60509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750"/>
        <w:gridCol w:w="2410"/>
      </w:tblGrid>
      <w:tr w:rsidR="003D11B5" w:rsidRPr="00F61621" w14:paraId="42FC61E4" w14:textId="77777777" w:rsidTr="004D2A05">
        <w:tc>
          <w:tcPr>
            <w:tcW w:w="0" w:type="auto"/>
            <w:hideMark/>
          </w:tcPr>
          <w:p w14:paraId="7B5BDE0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E62398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750" w:type="dxa"/>
            <w:hideMark/>
          </w:tcPr>
          <w:p w14:paraId="6946528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49D9C8E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8A68EAF" w14:textId="77777777" w:rsidTr="004D2A05">
        <w:tc>
          <w:tcPr>
            <w:tcW w:w="0" w:type="auto"/>
          </w:tcPr>
          <w:p w14:paraId="67442ED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3DC68F4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750" w:type="dxa"/>
          </w:tcPr>
          <w:p w14:paraId="0572889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410" w:type="dxa"/>
          </w:tcPr>
          <w:p w14:paraId="15EE79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</w:tbl>
    <w:p w14:paraId="3C15A3B6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5365E14" w14:textId="7D4AB760" w:rsidR="003D11B5" w:rsidRPr="00F61621" w:rsidRDefault="003D11B5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</w:t>
      </w:r>
      <w:r w:rsidR="004D2A05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31C3DA64" w14:textId="09F4C74F" w:rsidR="003D11B5" w:rsidRPr="00F61621" w:rsidRDefault="004D2A05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</w:t>
      </w:r>
      <w:r w:rsidR="003D11B5" w:rsidRPr="00F61621">
        <w:rPr>
          <w:rFonts w:ascii="华文仿宋" w:eastAsia="华文仿宋" w:hAnsi="华文仿宋" w:hint="eastAsia"/>
          <w:sz w:val="24"/>
          <w:szCs w:val="24"/>
        </w:rPr>
        <w:t>设备：</w:t>
      </w:r>
      <w:r w:rsidRPr="00F61621">
        <w:rPr>
          <w:rFonts w:ascii="华文仿宋" w:eastAsia="华文仿宋" w:hAnsi="华文仿宋" w:hint="eastAsia"/>
          <w:sz w:val="24"/>
          <w:szCs w:val="24"/>
        </w:rPr>
        <w:t>add</w:t>
      </w:r>
      <w:r w:rsidR="003D11B5" w:rsidRPr="00F61621">
        <w:rPr>
          <w:rFonts w:ascii="华文仿宋" w:eastAsia="华文仿宋" w:hAnsi="华文仿宋" w:hint="eastAsia"/>
          <w:sz w:val="24"/>
          <w:szCs w:val="24"/>
        </w:rPr>
        <w:t>Device</w:t>
      </w:r>
    </w:p>
    <w:p w14:paraId="419DFFDA" w14:textId="77777777" w:rsidR="003D11B5" w:rsidRPr="00F61621" w:rsidRDefault="003D11B5" w:rsidP="00F61621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3D11B5" w:rsidRPr="00F61621" w14:paraId="1F3C734D" w14:textId="77777777" w:rsidTr="00CF0ED2">
        <w:tc>
          <w:tcPr>
            <w:tcW w:w="1696" w:type="dxa"/>
            <w:hideMark/>
          </w:tcPr>
          <w:p w14:paraId="656D19A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57DCBC6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5FF35E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C4E4D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E8C163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5CEBABD" w14:textId="77777777" w:rsidTr="00CF0ED2">
        <w:tc>
          <w:tcPr>
            <w:tcW w:w="1696" w:type="dxa"/>
            <w:hideMark/>
          </w:tcPr>
          <w:p w14:paraId="6D20237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4FD8B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DED30E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79DDC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613E805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D6FD252" w14:textId="77777777" w:rsidTr="00CF0ED2">
        <w:tc>
          <w:tcPr>
            <w:tcW w:w="1696" w:type="dxa"/>
            <w:hideMark/>
          </w:tcPr>
          <w:p w14:paraId="56DEA76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36C9AE0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2539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90A75A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4150378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2D16B147" w14:textId="77777777" w:rsidTr="00CF0ED2">
        <w:tc>
          <w:tcPr>
            <w:tcW w:w="1696" w:type="dxa"/>
          </w:tcPr>
          <w:p w14:paraId="55C107CE" w14:textId="2EF2D09C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9555B80" w14:textId="7DC6EEB2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AA42C66" w14:textId="53C016A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747F1F0" w14:textId="18415AFA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E195675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645AC5DF" w14:textId="77777777" w:rsidTr="00CF0ED2">
        <w:tc>
          <w:tcPr>
            <w:tcW w:w="1696" w:type="dxa"/>
          </w:tcPr>
          <w:p w14:paraId="05E4732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</w:t>
            </w:r>
          </w:p>
        </w:tc>
        <w:tc>
          <w:tcPr>
            <w:tcW w:w="1276" w:type="dxa"/>
          </w:tcPr>
          <w:p w14:paraId="28234197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B981931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50B56C0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701" w:type="dxa"/>
          </w:tcPr>
          <w:p w14:paraId="5F0BD798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54E4E9F1" w14:textId="77777777" w:rsidTr="00CF0ED2">
        <w:tc>
          <w:tcPr>
            <w:tcW w:w="1696" w:type="dxa"/>
            <w:hideMark/>
          </w:tcPr>
          <w:p w14:paraId="0965EC2F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6227754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348AA75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5C01548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4FD4FA3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3ACC12D0" w14:textId="77777777" w:rsidTr="00CF0ED2">
        <w:tc>
          <w:tcPr>
            <w:tcW w:w="1696" w:type="dxa"/>
            <w:hideMark/>
          </w:tcPr>
          <w:p w14:paraId="6CEFB88F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884960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E73B26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790F58A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F285ED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1FA76D3" w14:textId="77777777" w:rsidR="003D11B5" w:rsidRPr="00F61621" w:rsidRDefault="003D11B5" w:rsidP="00F61621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3D11B5" w:rsidRPr="00F61621" w14:paraId="4F9EA20C" w14:textId="77777777" w:rsidTr="005C0520">
        <w:tc>
          <w:tcPr>
            <w:tcW w:w="0" w:type="auto"/>
            <w:hideMark/>
          </w:tcPr>
          <w:p w14:paraId="40AD5E8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60F839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C38BE1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7E1E1C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4EE4D738" w14:textId="77777777" w:rsidTr="005C0520">
        <w:tc>
          <w:tcPr>
            <w:tcW w:w="0" w:type="auto"/>
            <w:hideMark/>
          </w:tcPr>
          <w:p w14:paraId="13BB86A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292B1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72666E8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EAA860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44DE6C47" w14:textId="77777777" w:rsidTr="005C0520">
        <w:tc>
          <w:tcPr>
            <w:tcW w:w="0" w:type="auto"/>
            <w:hideMark/>
          </w:tcPr>
          <w:p w14:paraId="3C2151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505E4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573E266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06534DD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0574E82" w14:textId="77777777" w:rsidTr="005C0520">
        <w:tc>
          <w:tcPr>
            <w:tcW w:w="0" w:type="auto"/>
            <w:hideMark/>
          </w:tcPr>
          <w:p w14:paraId="23ECAF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A191EDA" w14:textId="00259C83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40C179B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96770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12FAE2D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5419CE1E" w14:textId="77777777" w:rsidTr="005C0520">
        <w:tc>
          <w:tcPr>
            <w:tcW w:w="0" w:type="auto"/>
            <w:hideMark/>
          </w:tcPr>
          <w:p w14:paraId="2D39E75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16DC4A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B1E5420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8E031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DB875CA" w14:textId="77777777" w:rsidTr="005C0520">
        <w:tc>
          <w:tcPr>
            <w:tcW w:w="0" w:type="auto"/>
          </w:tcPr>
          <w:p w14:paraId="7D052E4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ACD9B1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4CC44CE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21C7EC14" w14:textId="3571769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D45394" w:rsidRPr="00F61621" w14:paraId="707CCA48" w14:textId="77777777" w:rsidTr="005C0520">
        <w:tc>
          <w:tcPr>
            <w:tcW w:w="0" w:type="auto"/>
          </w:tcPr>
          <w:p w14:paraId="63F13459" w14:textId="480CFD5E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772355D" w14:textId="2C34BFB6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376145E" w14:textId="33090F7B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3F81CFC" w14:textId="77777777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840B2C6" w14:textId="5B22B16E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1AC5BDC8" w14:textId="70F4EE4C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删除设备：deleteDevice</w:t>
      </w:r>
    </w:p>
    <w:p w14:paraId="2F0E6F35" w14:textId="77777777" w:rsidR="00B2565E" w:rsidRPr="00F61621" w:rsidRDefault="00B2565E" w:rsidP="00F61621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2565E" w:rsidRPr="00F61621" w14:paraId="0C442E52" w14:textId="77777777" w:rsidTr="005C0520">
        <w:tc>
          <w:tcPr>
            <w:tcW w:w="1696" w:type="dxa"/>
            <w:hideMark/>
          </w:tcPr>
          <w:p w14:paraId="57CD1E0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305708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2BA7BD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372D41D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5E44B0EC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13DC9728" w14:textId="77777777" w:rsidTr="005C0520">
        <w:tc>
          <w:tcPr>
            <w:tcW w:w="1696" w:type="dxa"/>
            <w:hideMark/>
          </w:tcPr>
          <w:p w14:paraId="2EB1B87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2FD607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6A0BB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8507A1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7267D17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25D9B167" w14:textId="77777777" w:rsidTr="005C0520">
        <w:tc>
          <w:tcPr>
            <w:tcW w:w="1696" w:type="dxa"/>
            <w:hideMark/>
          </w:tcPr>
          <w:p w14:paraId="109F9EF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6A3385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EB6033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7A5BD4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6C5C23E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D19FCAC" w14:textId="77777777" w:rsidTr="005C0520">
        <w:tc>
          <w:tcPr>
            <w:tcW w:w="1696" w:type="dxa"/>
          </w:tcPr>
          <w:p w14:paraId="2B7792A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lastRenderedPageBreak/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254239D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8B265F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EFDB12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58226D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05F3D1D2" w14:textId="77777777" w:rsidTr="005C0520">
        <w:tc>
          <w:tcPr>
            <w:tcW w:w="1696" w:type="dxa"/>
          </w:tcPr>
          <w:p w14:paraId="28FF2D26" w14:textId="59E5F9C4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List</w:t>
            </w:r>
          </w:p>
        </w:tc>
        <w:tc>
          <w:tcPr>
            <w:tcW w:w="1276" w:type="dxa"/>
          </w:tcPr>
          <w:p w14:paraId="6073DC6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7DB2DD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E7A6374" w14:textId="0B4A9403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列表</w:t>
            </w:r>
          </w:p>
        </w:tc>
        <w:tc>
          <w:tcPr>
            <w:tcW w:w="1701" w:type="dxa"/>
          </w:tcPr>
          <w:p w14:paraId="0846248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E68C30A" w14:textId="77777777" w:rsidTr="005C0520">
        <w:tc>
          <w:tcPr>
            <w:tcW w:w="1696" w:type="dxa"/>
            <w:hideMark/>
          </w:tcPr>
          <w:p w14:paraId="75C50E0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3B8DB5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5C48C7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04DEA4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28227ED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56E7D4AD" w14:textId="77777777" w:rsidTr="005C0520">
        <w:tc>
          <w:tcPr>
            <w:tcW w:w="1696" w:type="dxa"/>
            <w:hideMark/>
          </w:tcPr>
          <w:p w14:paraId="240F34A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6645C6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3391AC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0C4416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440D8D0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6D6E537" w14:textId="77777777" w:rsidR="00B2565E" w:rsidRPr="00F61621" w:rsidRDefault="00B2565E" w:rsidP="00F61621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B2565E" w:rsidRPr="00F61621" w14:paraId="501D1EA3" w14:textId="77777777" w:rsidTr="005C0520">
        <w:tc>
          <w:tcPr>
            <w:tcW w:w="0" w:type="auto"/>
            <w:hideMark/>
          </w:tcPr>
          <w:p w14:paraId="4D2425D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CC0E5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4F98D0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09A6692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3932546A" w14:textId="77777777" w:rsidTr="005C0520">
        <w:tc>
          <w:tcPr>
            <w:tcW w:w="0" w:type="auto"/>
            <w:hideMark/>
          </w:tcPr>
          <w:p w14:paraId="082D3DC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AA746E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0E58807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7445EA1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20C35137" w14:textId="77777777" w:rsidTr="005C0520">
        <w:tc>
          <w:tcPr>
            <w:tcW w:w="0" w:type="auto"/>
            <w:hideMark/>
          </w:tcPr>
          <w:p w14:paraId="5ADD3B4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436F0C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AC0A72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4BDAB7A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01127355" w14:textId="77777777" w:rsidTr="005C0520">
        <w:tc>
          <w:tcPr>
            <w:tcW w:w="0" w:type="auto"/>
            <w:hideMark/>
          </w:tcPr>
          <w:p w14:paraId="000F678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6A03508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1C35248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DC6720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BDF3B1A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0F1808C0" w14:textId="77777777" w:rsidTr="005C0520">
        <w:tc>
          <w:tcPr>
            <w:tcW w:w="0" w:type="auto"/>
            <w:hideMark/>
          </w:tcPr>
          <w:p w14:paraId="7DEB294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9AEC5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68DEB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3576B7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01D9F5A" w14:textId="77777777" w:rsidTr="005C0520">
        <w:tc>
          <w:tcPr>
            <w:tcW w:w="0" w:type="auto"/>
          </w:tcPr>
          <w:p w14:paraId="28145F0E" w14:textId="7C14DA21" w:rsidR="00B2565E" w:rsidRPr="00F61621" w:rsidRDefault="003953F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308F637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7E8B69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05B15BD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23233882" w14:textId="77777777" w:rsidTr="005C0520">
        <w:tc>
          <w:tcPr>
            <w:tcW w:w="0" w:type="auto"/>
          </w:tcPr>
          <w:p w14:paraId="03283707" w14:textId="25C11A96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8D3C8E2" w14:textId="7C25C175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FCE4891" w14:textId="4F7BA4F5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17C2B194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4876F4D" w14:textId="1F6DA7F5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6F563EA5" w14:textId="7619C3DD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设备列表：getDevice</w:t>
      </w:r>
      <w:r w:rsidR="00172332" w:rsidRPr="00F61621">
        <w:rPr>
          <w:rFonts w:ascii="华文仿宋" w:eastAsia="华文仿宋" w:hAnsi="华文仿宋"/>
          <w:sz w:val="24"/>
          <w:szCs w:val="24"/>
        </w:rPr>
        <w:t>List</w:t>
      </w:r>
    </w:p>
    <w:p w14:paraId="5AAE3640" w14:textId="77777777" w:rsidR="00B2565E" w:rsidRPr="00F61621" w:rsidRDefault="00B2565E" w:rsidP="00F61621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B2565E" w:rsidRPr="00F61621" w14:paraId="3BE18A74" w14:textId="77777777" w:rsidTr="00B2565E">
        <w:tc>
          <w:tcPr>
            <w:tcW w:w="1696" w:type="dxa"/>
            <w:hideMark/>
          </w:tcPr>
          <w:p w14:paraId="68642E4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64F813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31D737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BE2D36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77D4DAF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03E9D79D" w14:textId="77777777" w:rsidTr="00B2565E">
        <w:tc>
          <w:tcPr>
            <w:tcW w:w="1696" w:type="dxa"/>
            <w:hideMark/>
          </w:tcPr>
          <w:p w14:paraId="568951B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D0FCD1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23ACF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545C85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1122ECF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12640745" w14:textId="77777777" w:rsidTr="00B2565E">
        <w:tc>
          <w:tcPr>
            <w:tcW w:w="1696" w:type="dxa"/>
            <w:hideMark/>
          </w:tcPr>
          <w:p w14:paraId="3D015CA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84B67F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FE0B35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A4D026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2762BFC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D0B5259" w14:textId="77777777" w:rsidTr="00B2565E">
        <w:trPr>
          <w:trHeight w:val="507"/>
        </w:trPr>
        <w:tc>
          <w:tcPr>
            <w:tcW w:w="1696" w:type="dxa"/>
          </w:tcPr>
          <w:p w14:paraId="22778A9B" w14:textId="087CE5B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F0D1A0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4AD31F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36301B6" w14:textId="6D4BC7EF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18457E4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E6B9144" w14:textId="77777777" w:rsidTr="00B2565E">
        <w:tc>
          <w:tcPr>
            <w:tcW w:w="1696" w:type="dxa"/>
          </w:tcPr>
          <w:p w14:paraId="7662FC4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276" w:type="dxa"/>
          </w:tcPr>
          <w:p w14:paraId="4E74B80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</w:t>
            </w:r>
            <w:r w:rsidRPr="00F61621">
              <w:rPr>
                <w:rFonts w:ascii="华文仿宋" w:eastAsia="华文仿宋" w:hAnsi="华文仿宋"/>
              </w:rPr>
              <w:t>n</w:t>
            </w:r>
            <w:r w:rsidRPr="00F61621">
              <w:rPr>
                <w:rFonts w:ascii="华文仿宋" w:eastAsia="华文仿宋" w:hAnsi="华文仿宋" w:hint="eastAsia"/>
              </w:rPr>
              <w:t>teger</w:t>
            </w:r>
          </w:p>
        </w:tc>
        <w:tc>
          <w:tcPr>
            <w:tcW w:w="992" w:type="dxa"/>
          </w:tcPr>
          <w:p w14:paraId="6EC50A8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183103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985" w:type="dxa"/>
          </w:tcPr>
          <w:p w14:paraId="2B6EA2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5625764" w14:textId="77777777" w:rsidTr="00B2565E">
        <w:tc>
          <w:tcPr>
            <w:tcW w:w="1696" w:type="dxa"/>
          </w:tcPr>
          <w:p w14:paraId="0FB0BD6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276" w:type="dxa"/>
          </w:tcPr>
          <w:p w14:paraId="0A5E571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992" w:type="dxa"/>
          </w:tcPr>
          <w:p w14:paraId="603F8B7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00D6D92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985" w:type="dxa"/>
          </w:tcPr>
          <w:p w14:paraId="4D54B2F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67723EDF" w14:textId="77777777" w:rsidTr="00B2565E">
        <w:tc>
          <w:tcPr>
            <w:tcW w:w="1696" w:type="dxa"/>
          </w:tcPr>
          <w:p w14:paraId="68BF7C5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5119D0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5FC1C85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82FB7A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49A559C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05543D7" w14:textId="77777777" w:rsidTr="00B2565E">
        <w:tc>
          <w:tcPr>
            <w:tcW w:w="1696" w:type="dxa"/>
          </w:tcPr>
          <w:p w14:paraId="24E2DC7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E30607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0F1F85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DD1218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AFF546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22185BD6" w14:textId="77777777" w:rsidR="00B2565E" w:rsidRPr="00F61621" w:rsidRDefault="00B2565E" w:rsidP="00F61621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864"/>
        <w:gridCol w:w="1056"/>
        <w:gridCol w:w="2403"/>
      </w:tblGrid>
      <w:tr w:rsidR="00B2565E" w:rsidRPr="00F61621" w14:paraId="239B186B" w14:textId="77777777" w:rsidTr="005C0520">
        <w:tc>
          <w:tcPr>
            <w:tcW w:w="0" w:type="auto"/>
            <w:hideMark/>
          </w:tcPr>
          <w:p w14:paraId="1B87D438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4E53A0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EF84D8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07C820B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5DA3406" w14:textId="77777777" w:rsidTr="005C0520">
        <w:tc>
          <w:tcPr>
            <w:tcW w:w="0" w:type="auto"/>
            <w:hideMark/>
          </w:tcPr>
          <w:p w14:paraId="10048CD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99C41B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A91DE0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8FE7BA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06B80B77" w14:textId="77777777" w:rsidTr="005C0520">
        <w:tc>
          <w:tcPr>
            <w:tcW w:w="0" w:type="auto"/>
            <w:hideMark/>
          </w:tcPr>
          <w:p w14:paraId="1F0A7DC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lastRenderedPageBreak/>
              <w:t xml:space="preserve">message </w:t>
            </w:r>
          </w:p>
        </w:tc>
        <w:tc>
          <w:tcPr>
            <w:tcW w:w="0" w:type="auto"/>
            <w:hideMark/>
          </w:tcPr>
          <w:p w14:paraId="7089277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8BB118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1B9D905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5FDDC8F6" w14:textId="77777777" w:rsidTr="005C0520">
        <w:tc>
          <w:tcPr>
            <w:tcW w:w="0" w:type="auto"/>
            <w:hideMark/>
          </w:tcPr>
          <w:p w14:paraId="5D9C993D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AF9E2A" w14:textId="538D3D10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B538566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4E319995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A736B6B" w14:textId="70AFA400" w:rsidR="00B2565E" w:rsidRPr="00F61621" w:rsidRDefault="00B2565E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</w:t>
      </w:r>
      <w:r w:rsidRPr="00F61621">
        <w:rPr>
          <w:rFonts w:ascii="华文仿宋" w:eastAsia="华文仿宋" w:hAnsi="华文仿宋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B2565E" w:rsidRPr="00F61621" w14:paraId="18389ED3" w14:textId="77777777" w:rsidTr="00DD4ECD">
        <w:tc>
          <w:tcPr>
            <w:tcW w:w="1696" w:type="dxa"/>
            <w:hideMark/>
          </w:tcPr>
          <w:p w14:paraId="18ECD0D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5014DAAA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4B1590B0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55C7D1E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B2565E" w:rsidRPr="00F61621" w14:paraId="597E5293" w14:textId="77777777" w:rsidTr="00DD4ECD">
        <w:tc>
          <w:tcPr>
            <w:tcW w:w="1696" w:type="dxa"/>
          </w:tcPr>
          <w:p w14:paraId="4F31BD9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985" w:type="dxa"/>
          </w:tcPr>
          <w:p w14:paraId="42437238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268" w:type="dxa"/>
          </w:tcPr>
          <w:p w14:paraId="3081ADCE" w14:textId="2B774B66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</w:t>
            </w:r>
            <w:r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79F57B0B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B2565E" w:rsidRPr="00F61621" w14:paraId="7391237E" w14:textId="77777777" w:rsidTr="00DD4ECD">
        <w:tc>
          <w:tcPr>
            <w:tcW w:w="1696" w:type="dxa"/>
          </w:tcPr>
          <w:p w14:paraId="5E32BBB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985" w:type="dxa"/>
          </w:tcPr>
          <w:p w14:paraId="5B589EBE" w14:textId="5FC32B41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="00DD4ECD"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268" w:type="dxa"/>
          </w:tcPr>
          <w:p w14:paraId="71CEC67F" w14:textId="5C66A5E9" w:rsidR="00B2565E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</w:t>
            </w:r>
            <w:r w:rsidR="00B2565E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701" w:type="dxa"/>
          </w:tcPr>
          <w:p w14:paraId="24A1F06C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2EF3436F" w14:textId="41ECF621" w:rsidR="00B2565E" w:rsidRPr="00F61621" w:rsidRDefault="00DD4EC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</w:t>
      </w:r>
      <w:r w:rsidR="00B2565E" w:rsidRPr="00F61621">
        <w:rPr>
          <w:rFonts w:ascii="华文仿宋" w:eastAsia="华文仿宋" w:hAnsi="华文仿宋" w:hint="eastAsia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6"/>
        <w:gridCol w:w="1276"/>
        <w:gridCol w:w="1984"/>
        <w:gridCol w:w="2410"/>
      </w:tblGrid>
      <w:tr w:rsidR="00B2565E" w:rsidRPr="00F61621" w14:paraId="5920B4EC" w14:textId="77777777" w:rsidTr="009D06E2">
        <w:tc>
          <w:tcPr>
            <w:tcW w:w="1416" w:type="dxa"/>
            <w:hideMark/>
          </w:tcPr>
          <w:p w14:paraId="456EB651" w14:textId="64EED26C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名称</w:t>
            </w:r>
          </w:p>
        </w:tc>
        <w:tc>
          <w:tcPr>
            <w:tcW w:w="1276" w:type="dxa"/>
            <w:hideMark/>
          </w:tcPr>
          <w:p w14:paraId="435515B8" w14:textId="390B7790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类型</w:t>
            </w:r>
          </w:p>
        </w:tc>
        <w:tc>
          <w:tcPr>
            <w:tcW w:w="1984" w:type="dxa"/>
            <w:hideMark/>
          </w:tcPr>
          <w:p w14:paraId="322F1AF2" w14:textId="07F6B299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2410" w:type="dxa"/>
            <w:hideMark/>
          </w:tcPr>
          <w:p w14:paraId="54298D5B" w14:textId="1E2E3E8C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B2565E" w:rsidRPr="00F61621" w14:paraId="415BDD27" w14:textId="77777777" w:rsidTr="009D06E2">
        <w:tc>
          <w:tcPr>
            <w:tcW w:w="1416" w:type="dxa"/>
          </w:tcPr>
          <w:p w14:paraId="56C9ABE8" w14:textId="7F802DAE" w:rsidR="00B2565E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Code</w:t>
            </w:r>
          </w:p>
        </w:tc>
        <w:tc>
          <w:tcPr>
            <w:tcW w:w="1276" w:type="dxa"/>
          </w:tcPr>
          <w:p w14:paraId="11D4CBE2" w14:textId="35C8E1CE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2B9E6675" w14:textId="3E5DCD35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2410" w:type="dxa"/>
          </w:tcPr>
          <w:p w14:paraId="76CD69AC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B2565E" w:rsidRPr="00F61621" w14:paraId="6B4C8A76" w14:textId="77777777" w:rsidTr="009D06E2">
        <w:tc>
          <w:tcPr>
            <w:tcW w:w="1416" w:type="dxa"/>
          </w:tcPr>
          <w:p w14:paraId="7C3FE9C5" w14:textId="5CD5780D" w:rsidR="00B2565E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Name</w:t>
            </w:r>
          </w:p>
        </w:tc>
        <w:tc>
          <w:tcPr>
            <w:tcW w:w="1276" w:type="dxa"/>
          </w:tcPr>
          <w:p w14:paraId="3AF82B25" w14:textId="05E336C4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5D9BF897" w14:textId="6D5512D1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2410" w:type="dxa"/>
          </w:tcPr>
          <w:p w14:paraId="439CA401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DD4ECD" w:rsidRPr="00F61621" w14:paraId="09C7C934" w14:textId="77777777" w:rsidTr="009D06E2">
        <w:tc>
          <w:tcPr>
            <w:tcW w:w="1416" w:type="dxa"/>
          </w:tcPr>
          <w:p w14:paraId="7268B15F" w14:textId="3DA0D2FF" w:rsidR="00DD4ECD" w:rsidRPr="00F61621" w:rsidRDefault="008B144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S</w:t>
            </w:r>
            <w:r w:rsidR="00DD4ECD" w:rsidRPr="00F61621">
              <w:rPr>
                <w:rFonts w:ascii="华文仿宋" w:eastAsia="华文仿宋" w:hAnsi="华文仿宋" w:hint="eastAsia"/>
              </w:rPr>
              <w:t>tate</w:t>
            </w:r>
          </w:p>
        </w:tc>
        <w:tc>
          <w:tcPr>
            <w:tcW w:w="1276" w:type="dxa"/>
          </w:tcPr>
          <w:p w14:paraId="356987EB" w14:textId="085D99BF" w:rsidR="00DD4ECD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1984" w:type="dxa"/>
          </w:tcPr>
          <w:p w14:paraId="2C900655" w14:textId="15EBDA75" w:rsidR="00DD4ECD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状态</w:t>
            </w:r>
          </w:p>
        </w:tc>
        <w:tc>
          <w:tcPr>
            <w:tcW w:w="2410" w:type="dxa"/>
          </w:tcPr>
          <w:p w14:paraId="2C4FBB0E" w14:textId="77777777" w:rsidR="00DD4ECD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122F747D" w14:textId="77777777" w:rsidTr="009D06E2">
        <w:tc>
          <w:tcPr>
            <w:tcW w:w="1416" w:type="dxa"/>
          </w:tcPr>
          <w:p w14:paraId="6423B832" w14:textId="2D699BC0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maxUnit</w:t>
            </w:r>
          </w:p>
        </w:tc>
        <w:tc>
          <w:tcPr>
            <w:tcW w:w="1276" w:type="dxa"/>
          </w:tcPr>
          <w:p w14:paraId="495E4210" w14:textId="169E68AD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1984" w:type="dxa"/>
          </w:tcPr>
          <w:p w14:paraId="401928DE" w14:textId="5F281CFE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最大使用时长</w:t>
            </w:r>
          </w:p>
        </w:tc>
        <w:tc>
          <w:tcPr>
            <w:tcW w:w="2410" w:type="dxa"/>
          </w:tcPr>
          <w:p w14:paraId="2041AA50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2FAC1119" w14:textId="77777777" w:rsidTr="009D06E2">
        <w:tc>
          <w:tcPr>
            <w:tcW w:w="1416" w:type="dxa"/>
          </w:tcPr>
          <w:p w14:paraId="09E9D483" w14:textId="4788D38B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</w:t>
            </w:r>
            <w:r w:rsidRPr="00F61621">
              <w:rPr>
                <w:rFonts w:ascii="华文仿宋" w:eastAsia="华文仿宋" w:hAnsi="华文仿宋"/>
              </w:rPr>
              <w:t>hargeFlag</w:t>
            </w:r>
          </w:p>
        </w:tc>
        <w:tc>
          <w:tcPr>
            <w:tcW w:w="1276" w:type="dxa"/>
          </w:tcPr>
          <w:p w14:paraId="6A8A4D4D" w14:textId="100BE024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1984" w:type="dxa"/>
          </w:tcPr>
          <w:p w14:paraId="56C46727" w14:textId="6EC4C7A3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收费标志</w:t>
            </w:r>
          </w:p>
        </w:tc>
        <w:tc>
          <w:tcPr>
            <w:tcW w:w="2410" w:type="dxa"/>
          </w:tcPr>
          <w:p w14:paraId="47B61763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011B1754" w14:textId="77777777" w:rsidTr="009D06E2">
        <w:tc>
          <w:tcPr>
            <w:tcW w:w="1416" w:type="dxa"/>
          </w:tcPr>
          <w:p w14:paraId="56F4B368" w14:textId="67284E3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1276" w:type="dxa"/>
          </w:tcPr>
          <w:p w14:paraId="049371AE" w14:textId="6AEA5116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1984" w:type="dxa"/>
          </w:tcPr>
          <w:p w14:paraId="277CCBF9" w14:textId="12BA9842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</w:t>
            </w:r>
          </w:p>
        </w:tc>
        <w:tc>
          <w:tcPr>
            <w:tcW w:w="2410" w:type="dxa"/>
          </w:tcPr>
          <w:p w14:paraId="79A9C5ED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8E7458" w:rsidRPr="00F61621" w14:paraId="3B2FD2EE" w14:textId="77777777" w:rsidTr="009D06E2">
        <w:tc>
          <w:tcPr>
            <w:tcW w:w="1416" w:type="dxa"/>
          </w:tcPr>
          <w:p w14:paraId="7A6719F1" w14:textId="568CE1D4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add</w:t>
            </w:r>
            <w:r w:rsidR="008E7458" w:rsidRPr="00F61621">
              <w:rPr>
                <w:rFonts w:ascii="华文仿宋" w:eastAsia="华文仿宋" w:hAnsi="华文仿宋"/>
              </w:rPr>
              <w:t>Time</w:t>
            </w:r>
          </w:p>
        </w:tc>
        <w:tc>
          <w:tcPr>
            <w:tcW w:w="1276" w:type="dxa"/>
          </w:tcPr>
          <w:p w14:paraId="605B29C3" w14:textId="6B6BE89C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ring</w:t>
            </w:r>
          </w:p>
        </w:tc>
        <w:tc>
          <w:tcPr>
            <w:tcW w:w="1984" w:type="dxa"/>
          </w:tcPr>
          <w:p w14:paraId="245DF762" w14:textId="3B80A0FC" w:rsidR="008E7458" w:rsidRPr="00F61621" w:rsidRDefault="001237A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添加</w:t>
            </w:r>
            <w:r w:rsidR="008E7458" w:rsidRPr="00F61621">
              <w:rPr>
                <w:rFonts w:ascii="华文仿宋" w:eastAsia="华文仿宋" w:hAnsi="华文仿宋" w:hint="eastAsia"/>
              </w:rPr>
              <w:t>时间</w:t>
            </w:r>
          </w:p>
        </w:tc>
        <w:tc>
          <w:tcPr>
            <w:tcW w:w="2410" w:type="dxa"/>
          </w:tcPr>
          <w:p w14:paraId="43E82066" w14:textId="77777777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473926D3" w14:textId="6FE48D7C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6A739608" w14:textId="105D706F" w:rsidR="001237A5" w:rsidRPr="00F61621" w:rsidRDefault="001237A5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设备属性：</w:t>
      </w:r>
      <w:r w:rsidR="00172332" w:rsidRPr="00F61621">
        <w:rPr>
          <w:rFonts w:ascii="华文仿宋" w:eastAsia="华文仿宋" w:hAnsi="华文仿宋"/>
          <w:sz w:val="24"/>
          <w:szCs w:val="24"/>
        </w:rPr>
        <w:t>set</w:t>
      </w:r>
      <w:r w:rsidRPr="00F61621">
        <w:rPr>
          <w:rFonts w:ascii="华文仿宋" w:eastAsia="华文仿宋" w:hAnsi="华文仿宋" w:hint="eastAsia"/>
          <w:sz w:val="24"/>
          <w:szCs w:val="24"/>
        </w:rPr>
        <w:t>Device</w:t>
      </w:r>
      <w:r w:rsidR="0041444B" w:rsidRPr="00F61621">
        <w:rPr>
          <w:rFonts w:ascii="华文仿宋" w:eastAsia="华文仿宋" w:hAnsi="华文仿宋" w:hint="eastAsia"/>
          <w:sz w:val="24"/>
          <w:szCs w:val="24"/>
        </w:rPr>
        <w:t>Value</w:t>
      </w:r>
    </w:p>
    <w:p w14:paraId="6F4FB155" w14:textId="77777777" w:rsidR="001237A5" w:rsidRPr="00F61621" w:rsidRDefault="001237A5" w:rsidP="00F61621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1237A5" w:rsidRPr="00F61621" w14:paraId="15ED2BD1" w14:textId="77777777" w:rsidTr="004D1C8B">
        <w:tc>
          <w:tcPr>
            <w:tcW w:w="1696" w:type="dxa"/>
            <w:hideMark/>
          </w:tcPr>
          <w:p w14:paraId="5F52F074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DF859C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91561A1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44F1A8E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BA94D9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237A5" w:rsidRPr="00F61621" w14:paraId="3766BDE3" w14:textId="77777777" w:rsidTr="004D1C8B">
        <w:tc>
          <w:tcPr>
            <w:tcW w:w="1696" w:type="dxa"/>
            <w:hideMark/>
          </w:tcPr>
          <w:p w14:paraId="46B6A26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780389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0781B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407742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0CFF40D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6D59C7DF" w14:textId="77777777" w:rsidTr="004D1C8B">
        <w:tc>
          <w:tcPr>
            <w:tcW w:w="1696" w:type="dxa"/>
            <w:hideMark/>
          </w:tcPr>
          <w:p w14:paraId="7B8F822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B8035EE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0A1D4BD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B6B120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459E84CF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54CFC4BA" w14:textId="77777777" w:rsidTr="004D1C8B">
        <w:tc>
          <w:tcPr>
            <w:tcW w:w="1696" w:type="dxa"/>
          </w:tcPr>
          <w:p w14:paraId="2855AB9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9A4001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3A45C7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37BAFC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276" w:type="dxa"/>
          </w:tcPr>
          <w:p w14:paraId="6B130C6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541B4F78" w14:textId="77777777" w:rsidTr="004D1C8B">
        <w:tc>
          <w:tcPr>
            <w:tcW w:w="1696" w:type="dxa"/>
          </w:tcPr>
          <w:p w14:paraId="41BAF068" w14:textId="4E4011DF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eviceCode</w:t>
            </w:r>
          </w:p>
        </w:tc>
        <w:tc>
          <w:tcPr>
            <w:tcW w:w="1276" w:type="dxa"/>
          </w:tcPr>
          <w:p w14:paraId="3BA5A1A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C3704F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5C56EC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276" w:type="dxa"/>
          </w:tcPr>
          <w:p w14:paraId="4237072E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2D3F9E2A" w14:textId="77777777" w:rsidTr="004D1C8B">
        <w:tc>
          <w:tcPr>
            <w:tcW w:w="1696" w:type="dxa"/>
          </w:tcPr>
          <w:p w14:paraId="3D79A596" w14:textId="555A9C04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Name</w:t>
            </w:r>
          </w:p>
        </w:tc>
        <w:tc>
          <w:tcPr>
            <w:tcW w:w="1276" w:type="dxa"/>
          </w:tcPr>
          <w:p w14:paraId="7ED24182" w14:textId="38EC2B19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3280625" w14:textId="573E38D2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1180A544" w14:textId="123F8C0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别名</w:t>
            </w:r>
          </w:p>
        </w:tc>
        <w:tc>
          <w:tcPr>
            <w:tcW w:w="1276" w:type="dxa"/>
          </w:tcPr>
          <w:p w14:paraId="0F50E3CB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094407F3" w14:textId="77777777" w:rsidTr="004D1C8B">
        <w:tc>
          <w:tcPr>
            <w:tcW w:w="1696" w:type="dxa"/>
          </w:tcPr>
          <w:p w14:paraId="28014E8D" w14:textId="23BCDC4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552F38EF" w14:textId="5B8239BD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FA80E21" w14:textId="565330B5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D32D1A5" w14:textId="696FD6E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设备状态</w:t>
            </w:r>
          </w:p>
        </w:tc>
        <w:tc>
          <w:tcPr>
            <w:tcW w:w="1276" w:type="dxa"/>
          </w:tcPr>
          <w:p w14:paraId="61A16F9F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51257864" w14:textId="77777777" w:rsidTr="004D1C8B">
        <w:tc>
          <w:tcPr>
            <w:tcW w:w="1696" w:type="dxa"/>
          </w:tcPr>
          <w:p w14:paraId="08676E0D" w14:textId="68CEE778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x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nit</w:t>
            </w:r>
          </w:p>
        </w:tc>
        <w:tc>
          <w:tcPr>
            <w:tcW w:w="1276" w:type="dxa"/>
          </w:tcPr>
          <w:p w14:paraId="02F59F33" w14:textId="7F8EC8FA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23E91D07" w14:textId="23C120E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10B638C" w14:textId="3CC01A62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最大使用时长</w:t>
            </w:r>
          </w:p>
        </w:tc>
        <w:tc>
          <w:tcPr>
            <w:tcW w:w="1276" w:type="dxa"/>
          </w:tcPr>
          <w:p w14:paraId="6CF6BFB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1BE81339" w14:textId="77777777" w:rsidTr="004D1C8B">
        <w:tc>
          <w:tcPr>
            <w:tcW w:w="1696" w:type="dxa"/>
          </w:tcPr>
          <w:p w14:paraId="36C48DAE" w14:textId="647A2FDB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hargeFlag</w:t>
            </w:r>
          </w:p>
        </w:tc>
        <w:tc>
          <w:tcPr>
            <w:tcW w:w="1276" w:type="dxa"/>
          </w:tcPr>
          <w:p w14:paraId="2D7C12F2" w14:textId="5A777720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BEF9360" w14:textId="63FF9B5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0F58BF7" w14:textId="55191BBE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收费标志</w:t>
            </w:r>
          </w:p>
        </w:tc>
        <w:tc>
          <w:tcPr>
            <w:tcW w:w="1276" w:type="dxa"/>
          </w:tcPr>
          <w:p w14:paraId="67073E26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1134E673" w14:textId="77777777" w:rsidTr="004D1C8B">
        <w:tc>
          <w:tcPr>
            <w:tcW w:w="1696" w:type="dxa"/>
          </w:tcPr>
          <w:p w14:paraId="3986BA7C" w14:textId="6514AC31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lastRenderedPageBreak/>
              <w:t>unitPrice</w:t>
            </w:r>
          </w:p>
        </w:tc>
        <w:tc>
          <w:tcPr>
            <w:tcW w:w="1276" w:type="dxa"/>
          </w:tcPr>
          <w:p w14:paraId="00AD022A" w14:textId="651EB009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992" w:type="dxa"/>
          </w:tcPr>
          <w:p w14:paraId="0838B3F1" w14:textId="27343ABC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5BDE40" w14:textId="716002E0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单价</w:t>
            </w:r>
          </w:p>
        </w:tc>
        <w:tc>
          <w:tcPr>
            <w:tcW w:w="1276" w:type="dxa"/>
          </w:tcPr>
          <w:p w14:paraId="1969F6FC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785D9149" w14:textId="77777777" w:rsidTr="004D1C8B">
        <w:tc>
          <w:tcPr>
            <w:tcW w:w="1696" w:type="dxa"/>
            <w:hideMark/>
          </w:tcPr>
          <w:p w14:paraId="3136215D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4AAB458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3D5595B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AD1B32D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9D3AB3F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60897BB3" w14:textId="77777777" w:rsidTr="004D1C8B">
        <w:tc>
          <w:tcPr>
            <w:tcW w:w="1696" w:type="dxa"/>
            <w:hideMark/>
          </w:tcPr>
          <w:p w14:paraId="389B91F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3B485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452C709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6AA7C2A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56A0D3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55B6CE1" w14:textId="77777777" w:rsidR="001237A5" w:rsidRPr="00F61621" w:rsidRDefault="001237A5" w:rsidP="00F61621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1237A5" w:rsidRPr="00F61621" w14:paraId="3BF85D4A" w14:textId="77777777" w:rsidTr="004D1C8B">
        <w:tc>
          <w:tcPr>
            <w:tcW w:w="0" w:type="auto"/>
            <w:hideMark/>
          </w:tcPr>
          <w:p w14:paraId="6F6CA7F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674795C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D6094F7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D3F99B3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F61621" w14:paraId="5E4876A7" w14:textId="77777777" w:rsidTr="004D1C8B">
        <w:tc>
          <w:tcPr>
            <w:tcW w:w="0" w:type="auto"/>
            <w:hideMark/>
          </w:tcPr>
          <w:p w14:paraId="421FC41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7B16E08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CD7090A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082A03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1237A5" w:rsidRPr="00F61621" w14:paraId="1FB1ED23" w14:textId="77777777" w:rsidTr="004D1C8B">
        <w:tc>
          <w:tcPr>
            <w:tcW w:w="0" w:type="auto"/>
            <w:hideMark/>
          </w:tcPr>
          <w:p w14:paraId="1CFCD27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A21F08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31421DC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63DA1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1237A5" w:rsidRPr="00F61621" w14:paraId="3CE9866D" w14:textId="77777777" w:rsidTr="004D1C8B">
        <w:tc>
          <w:tcPr>
            <w:tcW w:w="0" w:type="auto"/>
          </w:tcPr>
          <w:p w14:paraId="07E3103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CF1BFCF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51583A0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40B6B92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65D6D019" w14:textId="77777777" w:rsidR="001237A5" w:rsidRPr="00F61621" w:rsidRDefault="001237A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1237A5" w:rsidRPr="00F61621" w14:paraId="79311A3C" w14:textId="77777777" w:rsidTr="004D1C8B">
        <w:tc>
          <w:tcPr>
            <w:tcW w:w="0" w:type="auto"/>
            <w:hideMark/>
          </w:tcPr>
          <w:p w14:paraId="7CFA3A60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9E794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9F4AC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2044754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F61621" w14:paraId="0FE82B74" w14:textId="77777777" w:rsidTr="004D1C8B">
        <w:tc>
          <w:tcPr>
            <w:tcW w:w="0" w:type="auto"/>
          </w:tcPr>
          <w:p w14:paraId="6BC85CE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00A099BB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C365B0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C4DCE1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EDB2FA5" w14:textId="77777777" w:rsidTr="004D1C8B">
        <w:tc>
          <w:tcPr>
            <w:tcW w:w="0" w:type="auto"/>
          </w:tcPr>
          <w:p w14:paraId="484026E0" w14:textId="092D83E1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0203877" w14:textId="32290849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F2305F2" w14:textId="6B2F9F2D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DA7F127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7D45FCC" w14:textId="77777777" w:rsidR="0091135A" w:rsidRPr="00F61621" w:rsidRDefault="0091135A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71E48833" w14:textId="43C55DEA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移交设备：transferDevice</w:t>
      </w:r>
    </w:p>
    <w:p w14:paraId="674A11D3" w14:textId="77777777" w:rsidR="00B2565E" w:rsidRPr="00F61621" w:rsidRDefault="00B2565E" w:rsidP="00F61621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2410"/>
        <w:gridCol w:w="1559"/>
      </w:tblGrid>
      <w:tr w:rsidR="00B2565E" w:rsidRPr="00F61621" w14:paraId="077683EC" w14:textId="77777777" w:rsidTr="00B2565E">
        <w:tc>
          <w:tcPr>
            <w:tcW w:w="1696" w:type="dxa"/>
            <w:hideMark/>
          </w:tcPr>
          <w:p w14:paraId="1F9AAAE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9A9B2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3E4AE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2410" w:type="dxa"/>
            <w:hideMark/>
          </w:tcPr>
          <w:p w14:paraId="01CD75A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27AF2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175453AF" w14:textId="77777777" w:rsidTr="00B2565E">
        <w:tc>
          <w:tcPr>
            <w:tcW w:w="1696" w:type="dxa"/>
            <w:hideMark/>
          </w:tcPr>
          <w:p w14:paraId="68AFB3A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78CBD8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D4EC68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4223A3A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C4B143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7234E1AD" w14:textId="77777777" w:rsidTr="00B2565E">
        <w:tc>
          <w:tcPr>
            <w:tcW w:w="1696" w:type="dxa"/>
            <w:hideMark/>
          </w:tcPr>
          <w:p w14:paraId="191B2D3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A2DCF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02DF5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723F0BF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77BB944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0E1C577" w14:textId="77777777" w:rsidTr="00B2565E">
        <w:tc>
          <w:tcPr>
            <w:tcW w:w="1696" w:type="dxa"/>
          </w:tcPr>
          <w:p w14:paraId="71C2A15B" w14:textId="391F4D1E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="00B2565E"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2B5157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8058EB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5840A818" w14:textId="040591D9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(移出方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14:paraId="437D819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01C12A5" w14:textId="77777777" w:rsidTr="00B2565E">
        <w:tc>
          <w:tcPr>
            <w:tcW w:w="1696" w:type="dxa"/>
          </w:tcPr>
          <w:p w14:paraId="4BAFE064" w14:textId="24777FB7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ransfer</w:t>
            </w:r>
          </w:p>
        </w:tc>
        <w:tc>
          <w:tcPr>
            <w:tcW w:w="1276" w:type="dxa"/>
          </w:tcPr>
          <w:p w14:paraId="35403FE9" w14:textId="2010BCD5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CE0907A" w14:textId="3D28F01A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4E13996C" w14:textId="72B185F9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(移入方)</w:t>
            </w:r>
          </w:p>
        </w:tc>
        <w:tc>
          <w:tcPr>
            <w:tcW w:w="1559" w:type="dxa"/>
          </w:tcPr>
          <w:p w14:paraId="60F19CD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5A4EDAE8" w14:textId="77777777" w:rsidTr="00B2565E">
        <w:tc>
          <w:tcPr>
            <w:tcW w:w="1696" w:type="dxa"/>
          </w:tcPr>
          <w:p w14:paraId="30613BE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List</w:t>
            </w:r>
          </w:p>
        </w:tc>
        <w:tc>
          <w:tcPr>
            <w:tcW w:w="1276" w:type="dxa"/>
          </w:tcPr>
          <w:p w14:paraId="1D42CB7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683FB2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3046009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列表</w:t>
            </w:r>
          </w:p>
        </w:tc>
        <w:tc>
          <w:tcPr>
            <w:tcW w:w="1559" w:type="dxa"/>
          </w:tcPr>
          <w:p w14:paraId="0891BEB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09558230" w14:textId="77777777" w:rsidTr="00B2565E">
        <w:tc>
          <w:tcPr>
            <w:tcW w:w="1696" w:type="dxa"/>
            <w:hideMark/>
          </w:tcPr>
          <w:p w14:paraId="1E30E15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442293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932FB1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3D692D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9CC2FE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6D97D3CD" w14:textId="77777777" w:rsidTr="00B2565E">
        <w:tc>
          <w:tcPr>
            <w:tcW w:w="1696" w:type="dxa"/>
            <w:hideMark/>
          </w:tcPr>
          <w:p w14:paraId="30702EC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5AC02D4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995456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E95112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07C00BF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74A54DD7" w14:textId="77777777" w:rsidR="00B2565E" w:rsidRPr="00F61621" w:rsidRDefault="00B2565E" w:rsidP="00F61621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B2565E" w:rsidRPr="00F61621" w14:paraId="7C298800" w14:textId="77777777" w:rsidTr="005C0520">
        <w:tc>
          <w:tcPr>
            <w:tcW w:w="0" w:type="auto"/>
            <w:hideMark/>
          </w:tcPr>
          <w:p w14:paraId="04A82061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0EED2AD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514FB7C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3100863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75C902CE" w14:textId="77777777" w:rsidTr="005C0520">
        <w:tc>
          <w:tcPr>
            <w:tcW w:w="0" w:type="auto"/>
            <w:hideMark/>
          </w:tcPr>
          <w:p w14:paraId="605365A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A6FA90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28B4914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3236A79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4A6B23FA" w14:textId="77777777" w:rsidTr="005C0520">
        <w:tc>
          <w:tcPr>
            <w:tcW w:w="0" w:type="auto"/>
            <w:hideMark/>
          </w:tcPr>
          <w:p w14:paraId="3B7D91B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B4B330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EF26E4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57EBED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08DCE0AD" w14:textId="77777777" w:rsidTr="005C0520">
        <w:tc>
          <w:tcPr>
            <w:tcW w:w="0" w:type="auto"/>
            <w:hideMark/>
          </w:tcPr>
          <w:p w14:paraId="0B5015A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  <w:hideMark/>
          </w:tcPr>
          <w:p w14:paraId="1A5C37E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5ED8AF1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9C2FFD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CA407F8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7595DE60" w14:textId="77777777" w:rsidTr="005C0520">
        <w:tc>
          <w:tcPr>
            <w:tcW w:w="0" w:type="auto"/>
            <w:hideMark/>
          </w:tcPr>
          <w:p w14:paraId="5BD274A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3D145E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7309E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E4FC71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3559EF6A" w14:textId="77777777" w:rsidTr="005C0520">
        <w:tc>
          <w:tcPr>
            <w:tcW w:w="0" w:type="auto"/>
          </w:tcPr>
          <w:p w14:paraId="1180EFFB" w14:textId="0D35F1AA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r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1A83214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339FE03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769151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B95EBBC" w14:textId="77777777" w:rsidTr="005C0520">
        <w:tc>
          <w:tcPr>
            <w:tcW w:w="0" w:type="auto"/>
          </w:tcPr>
          <w:p w14:paraId="565D5C88" w14:textId="303D377E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6B3BA6D" w14:textId="3786B783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803CC73" w14:textId="463AF528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4C74459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6427EDD" w14:textId="34A013E3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7C27A947" w14:textId="4CB86749" w:rsidR="008E7458" w:rsidRPr="00F61621" w:rsidRDefault="00B42F3B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黑名单</w:t>
      </w:r>
      <w:r w:rsidR="008E7458" w:rsidRPr="00F61621">
        <w:rPr>
          <w:rFonts w:ascii="华文仿宋" w:eastAsia="华文仿宋" w:hAnsi="华文仿宋" w:hint="eastAsia"/>
          <w:sz w:val="24"/>
          <w:szCs w:val="24"/>
        </w:rPr>
        <w:t>用户管理</w:t>
      </w:r>
    </w:p>
    <w:p w14:paraId="738B0184" w14:textId="08EE367D" w:rsidR="003D11B5" w:rsidRPr="00F61621" w:rsidRDefault="008E7458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用户至黑名单</w:t>
      </w:r>
      <w:r w:rsidR="005542A3" w:rsidRPr="00F61621">
        <w:rPr>
          <w:rFonts w:ascii="华文仿宋" w:eastAsia="华文仿宋" w:hAnsi="华文仿宋" w:hint="eastAsia"/>
          <w:sz w:val="24"/>
          <w:szCs w:val="24"/>
        </w:rPr>
        <w:t>：add</w:t>
      </w:r>
      <w:r w:rsidR="005542A3" w:rsidRPr="00F61621">
        <w:rPr>
          <w:rFonts w:ascii="华文仿宋" w:eastAsia="华文仿宋" w:hAnsi="华文仿宋"/>
          <w:sz w:val="24"/>
          <w:szCs w:val="24"/>
        </w:rPr>
        <w:t>Black</w:t>
      </w:r>
      <w:r w:rsidR="00172332" w:rsidRPr="00F61621">
        <w:rPr>
          <w:rFonts w:ascii="华文仿宋" w:eastAsia="华文仿宋" w:hAnsi="华文仿宋"/>
          <w:sz w:val="24"/>
          <w:szCs w:val="24"/>
        </w:rPr>
        <w:t>User</w:t>
      </w:r>
    </w:p>
    <w:p w14:paraId="2B75CCDC" w14:textId="77777777" w:rsidR="005542A3" w:rsidRPr="00F61621" w:rsidRDefault="005542A3" w:rsidP="00F61621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F61621" w14:paraId="71F792FD" w14:textId="77777777" w:rsidTr="005C0520">
        <w:tc>
          <w:tcPr>
            <w:tcW w:w="1696" w:type="dxa"/>
            <w:hideMark/>
          </w:tcPr>
          <w:p w14:paraId="6140D8A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FC387FC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448CD0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DADF3A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AB2A1D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033F2639" w14:textId="77777777" w:rsidTr="005C0520">
        <w:tc>
          <w:tcPr>
            <w:tcW w:w="1696" w:type="dxa"/>
            <w:hideMark/>
          </w:tcPr>
          <w:p w14:paraId="41CEE49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924C8F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33F014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20CE3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0C931FF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6C6201F" w14:textId="77777777" w:rsidTr="005C0520">
        <w:tc>
          <w:tcPr>
            <w:tcW w:w="1696" w:type="dxa"/>
            <w:hideMark/>
          </w:tcPr>
          <w:p w14:paraId="28AA0F1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1253B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D22098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DD3E0B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0460F5E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37387C78" w14:textId="77777777" w:rsidTr="005C0520">
        <w:tc>
          <w:tcPr>
            <w:tcW w:w="1696" w:type="dxa"/>
          </w:tcPr>
          <w:p w14:paraId="49CAF52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0A2B428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A4878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AEFB59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9150A4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73664440" w14:textId="77777777" w:rsidTr="005C0520">
        <w:tc>
          <w:tcPr>
            <w:tcW w:w="1696" w:type="dxa"/>
          </w:tcPr>
          <w:p w14:paraId="0D0BDB71" w14:textId="31ED579E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1AEE3B5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06768C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A2B4A8C" w14:textId="51D125AE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49D7B5C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0682363" w14:textId="77777777" w:rsidTr="005C0520">
        <w:tc>
          <w:tcPr>
            <w:tcW w:w="1696" w:type="dxa"/>
            <w:hideMark/>
          </w:tcPr>
          <w:p w14:paraId="35552F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014E2B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5C4B434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60D3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73A79E1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3F2D293" w14:textId="77777777" w:rsidTr="005C0520">
        <w:tc>
          <w:tcPr>
            <w:tcW w:w="1696" w:type="dxa"/>
            <w:hideMark/>
          </w:tcPr>
          <w:p w14:paraId="3622306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58A7DC6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BF1C6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0B0A19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333C3F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5850912" w14:textId="77777777" w:rsidR="005542A3" w:rsidRPr="00F61621" w:rsidRDefault="005542A3" w:rsidP="00F61621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5542A3" w:rsidRPr="00F61621" w14:paraId="51635811" w14:textId="77777777" w:rsidTr="005C0520">
        <w:tc>
          <w:tcPr>
            <w:tcW w:w="0" w:type="auto"/>
            <w:hideMark/>
          </w:tcPr>
          <w:p w14:paraId="3BB9F62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825A869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7BAA75A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B2EE0E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13A75678" w14:textId="77777777" w:rsidTr="005C0520">
        <w:tc>
          <w:tcPr>
            <w:tcW w:w="0" w:type="auto"/>
            <w:hideMark/>
          </w:tcPr>
          <w:p w14:paraId="6B365AD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F48D68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85BF2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0A77092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5E9910A9" w14:textId="77777777" w:rsidTr="005C0520">
        <w:tc>
          <w:tcPr>
            <w:tcW w:w="0" w:type="auto"/>
            <w:hideMark/>
          </w:tcPr>
          <w:p w14:paraId="15ACF4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731F02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1D6C0F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6B5916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154E727C" w14:textId="77777777" w:rsidTr="005C0520">
        <w:tc>
          <w:tcPr>
            <w:tcW w:w="0" w:type="auto"/>
            <w:hideMark/>
          </w:tcPr>
          <w:p w14:paraId="31210C3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DE9E9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0677671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2DBBB65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D8ABAD6" w14:textId="77777777" w:rsidR="005542A3" w:rsidRPr="00F61621" w:rsidRDefault="005542A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5542A3" w:rsidRPr="00F61621" w14:paraId="3694F5F4" w14:textId="77777777" w:rsidTr="005C0520">
        <w:tc>
          <w:tcPr>
            <w:tcW w:w="0" w:type="auto"/>
            <w:hideMark/>
          </w:tcPr>
          <w:p w14:paraId="4E2EA1F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E09900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FE70E9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5E27C3F2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2B92762F" w14:textId="77777777" w:rsidTr="005C0520">
        <w:tc>
          <w:tcPr>
            <w:tcW w:w="0" w:type="auto"/>
          </w:tcPr>
          <w:p w14:paraId="0BAC5FB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EE0D3A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4224CE9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9173D2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3B65D76C" w14:textId="77777777" w:rsidTr="005C0520">
        <w:tc>
          <w:tcPr>
            <w:tcW w:w="0" w:type="auto"/>
          </w:tcPr>
          <w:p w14:paraId="702D9731" w14:textId="51AD0D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00E2B36" w14:textId="76EA74BB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A9C8C8F" w14:textId="1B8D2D5C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42C930E7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AF558BB" w14:textId="2BBCB200" w:rsidR="008E7458" w:rsidRPr="00F61621" w:rsidRDefault="008E7458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389C005D" w14:textId="6E44BF96" w:rsidR="005542A3" w:rsidRPr="00F61621" w:rsidRDefault="005542A3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从黑名单删除用户：delete</w:t>
      </w:r>
      <w:r w:rsidRPr="00F61621">
        <w:rPr>
          <w:rFonts w:ascii="华文仿宋" w:eastAsia="华文仿宋" w:hAnsi="华文仿宋"/>
          <w:sz w:val="24"/>
          <w:szCs w:val="24"/>
        </w:rPr>
        <w:t>Black</w:t>
      </w:r>
      <w:r w:rsidR="00172332" w:rsidRPr="00F61621">
        <w:rPr>
          <w:rFonts w:ascii="华文仿宋" w:eastAsia="华文仿宋" w:hAnsi="华文仿宋"/>
          <w:sz w:val="24"/>
          <w:szCs w:val="24"/>
        </w:rPr>
        <w:t>User</w:t>
      </w:r>
    </w:p>
    <w:p w14:paraId="53C6D384" w14:textId="77777777" w:rsidR="005542A3" w:rsidRPr="00F61621" w:rsidRDefault="005542A3" w:rsidP="00F61621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F61621" w14:paraId="14E1CD69" w14:textId="77777777" w:rsidTr="005C0520">
        <w:tc>
          <w:tcPr>
            <w:tcW w:w="1696" w:type="dxa"/>
            <w:hideMark/>
          </w:tcPr>
          <w:p w14:paraId="0DAD3FB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A72951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8CD867E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AD570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67F09DC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11F68A9D" w14:textId="77777777" w:rsidTr="005C0520">
        <w:tc>
          <w:tcPr>
            <w:tcW w:w="1696" w:type="dxa"/>
            <w:hideMark/>
          </w:tcPr>
          <w:p w14:paraId="3592011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D41E32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B3D6F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4A710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53DE4B2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76DA1BC" w14:textId="77777777" w:rsidTr="005C0520">
        <w:tc>
          <w:tcPr>
            <w:tcW w:w="1696" w:type="dxa"/>
            <w:hideMark/>
          </w:tcPr>
          <w:p w14:paraId="3A3062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37354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A04C04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35281E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2F4F11E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5758531F" w14:textId="77777777" w:rsidTr="005C0520">
        <w:tc>
          <w:tcPr>
            <w:tcW w:w="1696" w:type="dxa"/>
          </w:tcPr>
          <w:p w14:paraId="13E2573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D39332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66CF6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D368C8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0BA54E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F91C27E" w14:textId="77777777" w:rsidTr="005C0520">
        <w:tc>
          <w:tcPr>
            <w:tcW w:w="1696" w:type="dxa"/>
          </w:tcPr>
          <w:p w14:paraId="7279BC5A" w14:textId="4880CDBB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List</w:t>
            </w:r>
          </w:p>
        </w:tc>
        <w:tc>
          <w:tcPr>
            <w:tcW w:w="1276" w:type="dxa"/>
          </w:tcPr>
          <w:p w14:paraId="433BBEB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1002E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F4BB634" w14:textId="1C797BB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列表</w:t>
            </w:r>
          </w:p>
        </w:tc>
        <w:tc>
          <w:tcPr>
            <w:tcW w:w="1701" w:type="dxa"/>
          </w:tcPr>
          <w:p w14:paraId="6699A66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32FF86D0" w14:textId="77777777" w:rsidTr="005C0520">
        <w:tc>
          <w:tcPr>
            <w:tcW w:w="1696" w:type="dxa"/>
            <w:hideMark/>
          </w:tcPr>
          <w:p w14:paraId="05DF260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CC2B4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49784E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D1C5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192422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5782580D" w14:textId="77777777" w:rsidTr="005C0520">
        <w:tc>
          <w:tcPr>
            <w:tcW w:w="1696" w:type="dxa"/>
            <w:hideMark/>
          </w:tcPr>
          <w:p w14:paraId="0FE3B47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D8E86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C23E3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9D997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5B93FDF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E78BF78" w14:textId="77777777" w:rsidR="005542A3" w:rsidRPr="00F61621" w:rsidRDefault="005542A3" w:rsidP="00F61621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5542A3" w:rsidRPr="00F61621" w14:paraId="5239E8AE" w14:textId="77777777" w:rsidTr="005C0520">
        <w:tc>
          <w:tcPr>
            <w:tcW w:w="0" w:type="auto"/>
            <w:hideMark/>
          </w:tcPr>
          <w:p w14:paraId="395622C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881115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A8444A0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4F49832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5A9CF5A1" w14:textId="77777777" w:rsidTr="005C0520">
        <w:tc>
          <w:tcPr>
            <w:tcW w:w="0" w:type="auto"/>
            <w:hideMark/>
          </w:tcPr>
          <w:p w14:paraId="12A02FC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656CE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B3AD8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4B997EA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1ED990A3" w14:textId="77777777" w:rsidTr="005C0520">
        <w:tc>
          <w:tcPr>
            <w:tcW w:w="0" w:type="auto"/>
            <w:hideMark/>
          </w:tcPr>
          <w:p w14:paraId="5288125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9340F7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D42E24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39EEF2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0056658E" w14:textId="77777777" w:rsidTr="005C0520">
        <w:tc>
          <w:tcPr>
            <w:tcW w:w="0" w:type="auto"/>
            <w:hideMark/>
          </w:tcPr>
          <w:p w14:paraId="1B8E6DE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21BACC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3ABF66E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BDB1F8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D829955" w14:textId="77777777" w:rsidR="005542A3" w:rsidRPr="00F61621" w:rsidRDefault="005542A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5542A3" w:rsidRPr="00F61621" w14:paraId="18AE5690" w14:textId="77777777" w:rsidTr="005C0520">
        <w:tc>
          <w:tcPr>
            <w:tcW w:w="0" w:type="auto"/>
            <w:hideMark/>
          </w:tcPr>
          <w:p w14:paraId="664113D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9A21B2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AF7F472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65696E0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228996B9" w14:textId="77777777" w:rsidTr="005C0520">
        <w:tc>
          <w:tcPr>
            <w:tcW w:w="0" w:type="auto"/>
          </w:tcPr>
          <w:p w14:paraId="733B943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FB32F1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8228F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50E5FF8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DE590FA" w14:textId="77777777" w:rsidTr="005C0520">
        <w:tc>
          <w:tcPr>
            <w:tcW w:w="0" w:type="auto"/>
          </w:tcPr>
          <w:p w14:paraId="6A2F2E83" w14:textId="1B840E9B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bookmarkStart w:id="1" w:name="_Hlk22285835"/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F184284" w14:textId="34310B5A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0BC7D25" w14:textId="588D5AA1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6A19E14F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bookmarkEnd w:id="1"/>
    </w:tbl>
    <w:p w14:paraId="33F8AFD1" w14:textId="77777777" w:rsidR="0048664E" w:rsidRPr="00F61621" w:rsidRDefault="0048664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30657B90" w14:textId="130E5306" w:rsidR="005542A3" w:rsidRPr="00F61621" w:rsidRDefault="005542A3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黑名单列表：getBlack</w:t>
      </w:r>
      <w:r w:rsidR="0048664E" w:rsidRPr="00F61621">
        <w:rPr>
          <w:rFonts w:ascii="华文仿宋" w:eastAsia="华文仿宋" w:hAnsi="华文仿宋"/>
          <w:sz w:val="24"/>
          <w:szCs w:val="24"/>
        </w:rPr>
        <w:t>List</w:t>
      </w:r>
    </w:p>
    <w:p w14:paraId="4042106A" w14:textId="77777777" w:rsidR="005542A3" w:rsidRPr="00F61621" w:rsidRDefault="005542A3" w:rsidP="00F61621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5542A3" w:rsidRPr="00F61621" w14:paraId="2772F6CC" w14:textId="77777777" w:rsidTr="005C0520">
        <w:tc>
          <w:tcPr>
            <w:tcW w:w="1696" w:type="dxa"/>
            <w:hideMark/>
          </w:tcPr>
          <w:p w14:paraId="417C88D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199EA1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8B602E4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999C7C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0B93280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5369C293" w14:textId="77777777" w:rsidTr="005C0520">
        <w:tc>
          <w:tcPr>
            <w:tcW w:w="1696" w:type="dxa"/>
            <w:hideMark/>
          </w:tcPr>
          <w:p w14:paraId="0072C5A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E16685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CACEFE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7C354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3513CB4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75DC4258" w14:textId="77777777" w:rsidTr="005C0520">
        <w:tc>
          <w:tcPr>
            <w:tcW w:w="1696" w:type="dxa"/>
            <w:hideMark/>
          </w:tcPr>
          <w:p w14:paraId="1B5A573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3CFF22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B8AA07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3A88E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40A4304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957FBFB" w14:textId="77777777" w:rsidTr="005C0520">
        <w:trPr>
          <w:trHeight w:val="507"/>
        </w:trPr>
        <w:tc>
          <w:tcPr>
            <w:tcW w:w="1696" w:type="dxa"/>
          </w:tcPr>
          <w:p w14:paraId="1DEA192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8D4290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E36403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24B506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5E5977D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2F194B1" w14:textId="77777777" w:rsidTr="005C0520">
        <w:tc>
          <w:tcPr>
            <w:tcW w:w="1696" w:type="dxa"/>
          </w:tcPr>
          <w:p w14:paraId="2F6A837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276" w:type="dxa"/>
          </w:tcPr>
          <w:p w14:paraId="2442E17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</w:t>
            </w:r>
            <w:r w:rsidRPr="00F61621">
              <w:rPr>
                <w:rFonts w:ascii="华文仿宋" w:eastAsia="华文仿宋" w:hAnsi="华文仿宋"/>
              </w:rPr>
              <w:t>n</w:t>
            </w:r>
            <w:r w:rsidRPr="00F61621">
              <w:rPr>
                <w:rFonts w:ascii="华文仿宋" w:eastAsia="华文仿宋" w:hAnsi="华文仿宋" w:hint="eastAsia"/>
              </w:rPr>
              <w:t>teger</w:t>
            </w:r>
          </w:p>
        </w:tc>
        <w:tc>
          <w:tcPr>
            <w:tcW w:w="992" w:type="dxa"/>
          </w:tcPr>
          <w:p w14:paraId="34D0A5F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437CBC3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985" w:type="dxa"/>
          </w:tcPr>
          <w:p w14:paraId="234E6E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F9108BE" w14:textId="77777777" w:rsidTr="005C0520">
        <w:tc>
          <w:tcPr>
            <w:tcW w:w="1696" w:type="dxa"/>
          </w:tcPr>
          <w:p w14:paraId="58E217A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lastRenderedPageBreak/>
              <w:t xml:space="preserve">pageSize </w:t>
            </w:r>
          </w:p>
        </w:tc>
        <w:tc>
          <w:tcPr>
            <w:tcW w:w="1276" w:type="dxa"/>
          </w:tcPr>
          <w:p w14:paraId="74B1405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992" w:type="dxa"/>
          </w:tcPr>
          <w:p w14:paraId="4EFE6D6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11B7BE9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985" w:type="dxa"/>
          </w:tcPr>
          <w:p w14:paraId="51178D3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3CE782B" w14:textId="77777777" w:rsidTr="005C0520">
        <w:tc>
          <w:tcPr>
            <w:tcW w:w="1696" w:type="dxa"/>
          </w:tcPr>
          <w:p w14:paraId="4A09165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9AC20F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B787C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1852772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2EB293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3F7CB10" w14:textId="77777777" w:rsidTr="005C0520">
        <w:tc>
          <w:tcPr>
            <w:tcW w:w="1696" w:type="dxa"/>
          </w:tcPr>
          <w:p w14:paraId="72E4CC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4E8A3EF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89F19F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7AB32EE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71C4E6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7435E6E5" w14:textId="77777777" w:rsidR="005542A3" w:rsidRPr="00F61621" w:rsidRDefault="005542A3" w:rsidP="00F61621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41"/>
        <w:gridCol w:w="1056"/>
        <w:gridCol w:w="2403"/>
      </w:tblGrid>
      <w:tr w:rsidR="005542A3" w:rsidRPr="00F61621" w14:paraId="7388D08B" w14:textId="77777777" w:rsidTr="005C0520">
        <w:tc>
          <w:tcPr>
            <w:tcW w:w="0" w:type="auto"/>
            <w:hideMark/>
          </w:tcPr>
          <w:p w14:paraId="52E7E756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5A2A9B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563C74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435A1FF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386FD47F" w14:textId="77777777" w:rsidTr="005C0520">
        <w:tc>
          <w:tcPr>
            <w:tcW w:w="0" w:type="auto"/>
            <w:hideMark/>
          </w:tcPr>
          <w:p w14:paraId="62B55CD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B726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4A15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02CF99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44FEB5C1" w14:textId="77777777" w:rsidTr="005C0520">
        <w:tc>
          <w:tcPr>
            <w:tcW w:w="0" w:type="auto"/>
            <w:hideMark/>
          </w:tcPr>
          <w:p w14:paraId="3537E0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BA4035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407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56563A1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2B3CA561" w14:textId="77777777" w:rsidTr="005C0520">
        <w:tc>
          <w:tcPr>
            <w:tcW w:w="0" w:type="auto"/>
            <w:hideMark/>
          </w:tcPr>
          <w:p w14:paraId="7A8F988F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1DC91EB" w14:textId="4304CDB9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BlackAbstractPage </w:t>
            </w:r>
          </w:p>
        </w:tc>
        <w:tc>
          <w:tcPr>
            <w:tcW w:w="0" w:type="auto"/>
            <w:hideMark/>
          </w:tcPr>
          <w:p w14:paraId="35D6DAD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E95FDF7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0A13A00" w14:textId="0989595C" w:rsidR="005542A3" w:rsidRPr="00F61621" w:rsidRDefault="005542A3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/>
        </w:rPr>
        <w:t xml:space="preserve">Black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5542A3" w:rsidRPr="00F61621" w14:paraId="4B0A8814" w14:textId="77777777" w:rsidTr="005C0520">
        <w:tc>
          <w:tcPr>
            <w:tcW w:w="1696" w:type="dxa"/>
            <w:hideMark/>
          </w:tcPr>
          <w:p w14:paraId="543B01F1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76C662A0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33C2796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46B93A9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5542A3" w:rsidRPr="00F61621" w14:paraId="7FB3A4C5" w14:textId="77777777" w:rsidTr="005C0520">
        <w:tc>
          <w:tcPr>
            <w:tcW w:w="1696" w:type="dxa"/>
          </w:tcPr>
          <w:p w14:paraId="6E134872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985" w:type="dxa"/>
          </w:tcPr>
          <w:p w14:paraId="74CF2DC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268" w:type="dxa"/>
          </w:tcPr>
          <w:p w14:paraId="4B1D235C" w14:textId="00389634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人数</w:t>
            </w:r>
            <w:r w:rsidR="005542A3"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37E24D13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381B7DE2" w14:textId="77777777" w:rsidTr="005C0520">
        <w:tc>
          <w:tcPr>
            <w:tcW w:w="1696" w:type="dxa"/>
          </w:tcPr>
          <w:p w14:paraId="29C515B9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985" w:type="dxa"/>
          </w:tcPr>
          <w:p w14:paraId="08DF334D" w14:textId="26036743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ist&lt;UserData&gt; </w:t>
            </w:r>
          </w:p>
        </w:tc>
        <w:tc>
          <w:tcPr>
            <w:tcW w:w="2268" w:type="dxa"/>
          </w:tcPr>
          <w:p w14:paraId="75BFC352" w14:textId="3AACC1C0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人数</w:t>
            </w:r>
            <w:r w:rsidR="005542A3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701" w:type="dxa"/>
          </w:tcPr>
          <w:p w14:paraId="58B52363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11B916AE" w14:textId="47D49D29" w:rsidR="005542A3" w:rsidRPr="00F61621" w:rsidRDefault="000A64E4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/>
        </w:rPr>
        <w:t>User</w:t>
      </w:r>
      <w:r w:rsidR="005542A3" w:rsidRPr="00F61621">
        <w:rPr>
          <w:rFonts w:ascii="华文仿宋" w:eastAsia="华文仿宋" w:hAnsi="华文仿宋" w:hint="eastAsia"/>
        </w:rPr>
        <w:t>Data（</w:t>
      </w:r>
      <w:r w:rsidR="00172332" w:rsidRPr="00F61621">
        <w:rPr>
          <w:rFonts w:ascii="华文仿宋" w:eastAsia="华文仿宋" w:hAnsi="华文仿宋" w:hint="eastAsia"/>
        </w:rPr>
        <w:t>人数</w:t>
      </w:r>
      <w:r w:rsidR="005542A3" w:rsidRPr="00F61621">
        <w:rPr>
          <w:rFonts w:ascii="华文仿宋" w:eastAsia="华文仿宋" w:hAnsi="华文仿宋" w:hint="eastAsia"/>
        </w:rPr>
        <w:t>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1276"/>
        <w:gridCol w:w="1984"/>
        <w:gridCol w:w="2410"/>
      </w:tblGrid>
      <w:tr w:rsidR="005542A3" w:rsidRPr="00F61621" w14:paraId="1004A217" w14:textId="77777777" w:rsidTr="00FF4A9E">
        <w:tc>
          <w:tcPr>
            <w:tcW w:w="1686" w:type="dxa"/>
            <w:hideMark/>
          </w:tcPr>
          <w:p w14:paraId="04A7C0F2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名称</w:t>
            </w:r>
          </w:p>
        </w:tc>
        <w:tc>
          <w:tcPr>
            <w:tcW w:w="1276" w:type="dxa"/>
            <w:hideMark/>
          </w:tcPr>
          <w:p w14:paraId="32A1AC14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类型</w:t>
            </w:r>
          </w:p>
        </w:tc>
        <w:tc>
          <w:tcPr>
            <w:tcW w:w="1984" w:type="dxa"/>
            <w:hideMark/>
          </w:tcPr>
          <w:p w14:paraId="7F533C86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2410" w:type="dxa"/>
            <w:hideMark/>
          </w:tcPr>
          <w:p w14:paraId="3745E8E6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5542A3" w:rsidRPr="00F61621" w14:paraId="484074A8" w14:textId="77777777" w:rsidTr="00FF4A9E">
        <w:tc>
          <w:tcPr>
            <w:tcW w:w="1686" w:type="dxa"/>
          </w:tcPr>
          <w:p w14:paraId="1CCAFA5D" w14:textId="1189415F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ser</w:t>
            </w:r>
          </w:p>
        </w:tc>
        <w:tc>
          <w:tcPr>
            <w:tcW w:w="1276" w:type="dxa"/>
          </w:tcPr>
          <w:p w14:paraId="31F3897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66EE7A17" w14:textId="382FE525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手机号</w:t>
            </w:r>
          </w:p>
        </w:tc>
        <w:tc>
          <w:tcPr>
            <w:tcW w:w="2410" w:type="dxa"/>
          </w:tcPr>
          <w:p w14:paraId="65CEC3F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566048EB" w14:textId="77777777" w:rsidTr="00FF4A9E">
        <w:tc>
          <w:tcPr>
            <w:tcW w:w="1686" w:type="dxa"/>
          </w:tcPr>
          <w:p w14:paraId="6BC82506" w14:textId="39C351BE" w:rsidR="005542A3" w:rsidRPr="00F61621" w:rsidRDefault="00F3352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serN</w:t>
            </w:r>
            <w:r w:rsidR="005542A3" w:rsidRPr="00F61621">
              <w:rPr>
                <w:rFonts w:ascii="华文仿宋" w:eastAsia="华文仿宋" w:hAnsi="华文仿宋"/>
              </w:rPr>
              <w:t>ame</w:t>
            </w:r>
          </w:p>
        </w:tc>
        <w:tc>
          <w:tcPr>
            <w:tcW w:w="1276" w:type="dxa"/>
          </w:tcPr>
          <w:p w14:paraId="784148C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7B91957D" w14:textId="0EFC9221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姓名</w:t>
            </w:r>
          </w:p>
        </w:tc>
        <w:tc>
          <w:tcPr>
            <w:tcW w:w="2410" w:type="dxa"/>
          </w:tcPr>
          <w:p w14:paraId="1B20DA38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F4A9E" w:rsidRPr="00F61621" w14:paraId="01E0DF7B" w14:textId="77777777" w:rsidTr="00FF4A9E">
        <w:tc>
          <w:tcPr>
            <w:tcW w:w="1686" w:type="dxa"/>
          </w:tcPr>
          <w:p w14:paraId="1B68DE45" w14:textId="2431693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1276" w:type="dxa"/>
          </w:tcPr>
          <w:p w14:paraId="2123BFC1" w14:textId="169DE57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1984" w:type="dxa"/>
          </w:tcPr>
          <w:p w14:paraId="73801BE9" w14:textId="42786CC1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2410" w:type="dxa"/>
          </w:tcPr>
          <w:p w14:paraId="14BBC0D1" w14:textId="20F10B3F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FF4A9E" w:rsidRPr="00F61621" w14:paraId="047143D9" w14:textId="77777777" w:rsidTr="00FF4A9E">
        <w:tc>
          <w:tcPr>
            <w:tcW w:w="1686" w:type="dxa"/>
          </w:tcPr>
          <w:p w14:paraId="061D5E74" w14:textId="44A783E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Name</w:t>
            </w:r>
          </w:p>
        </w:tc>
        <w:tc>
          <w:tcPr>
            <w:tcW w:w="1276" w:type="dxa"/>
          </w:tcPr>
          <w:p w14:paraId="2FBD3506" w14:textId="697BBE82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1984" w:type="dxa"/>
          </w:tcPr>
          <w:p w14:paraId="08A7F974" w14:textId="4B4864A8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名称</w:t>
            </w:r>
          </w:p>
        </w:tc>
        <w:tc>
          <w:tcPr>
            <w:tcW w:w="2410" w:type="dxa"/>
          </w:tcPr>
          <w:p w14:paraId="2F199B8D" w14:textId="77777777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73069DA3" w14:textId="77777777" w:rsidTr="00FF4A9E">
        <w:tc>
          <w:tcPr>
            <w:tcW w:w="1686" w:type="dxa"/>
          </w:tcPr>
          <w:p w14:paraId="02781CB9" w14:textId="2C7B9389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setup</w:t>
            </w:r>
            <w:r w:rsidR="005542A3" w:rsidRPr="00F61621">
              <w:rPr>
                <w:rFonts w:ascii="华文仿宋" w:eastAsia="华文仿宋" w:hAnsi="华文仿宋"/>
              </w:rPr>
              <w:t>Time</w:t>
            </w:r>
          </w:p>
        </w:tc>
        <w:tc>
          <w:tcPr>
            <w:tcW w:w="1276" w:type="dxa"/>
          </w:tcPr>
          <w:p w14:paraId="54F28F2A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ring</w:t>
            </w:r>
          </w:p>
        </w:tc>
        <w:tc>
          <w:tcPr>
            <w:tcW w:w="1984" w:type="dxa"/>
          </w:tcPr>
          <w:p w14:paraId="786B33AB" w14:textId="290B454C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添加进黑名单</w:t>
            </w:r>
            <w:r w:rsidR="005542A3" w:rsidRPr="00F61621">
              <w:rPr>
                <w:rFonts w:ascii="华文仿宋" w:eastAsia="华文仿宋" w:hAnsi="华文仿宋" w:hint="eastAsia"/>
              </w:rPr>
              <w:t>时间</w:t>
            </w:r>
          </w:p>
        </w:tc>
        <w:tc>
          <w:tcPr>
            <w:tcW w:w="2410" w:type="dxa"/>
          </w:tcPr>
          <w:p w14:paraId="43AA302A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EFB208C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2CDBC0D8" w14:textId="35A26A7A" w:rsidR="000A64E4" w:rsidRPr="00F61621" w:rsidRDefault="000A64E4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使用查询</w:t>
      </w:r>
    </w:p>
    <w:p w14:paraId="687A3A83" w14:textId="7DBFDD01" w:rsidR="00F7710D" w:rsidRPr="00F61621" w:rsidRDefault="00F7710D" w:rsidP="00F61621">
      <w:pPr>
        <w:pStyle w:val="a4"/>
        <w:numPr>
          <w:ilvl w:val="0"/>
          <w:numId w:val="5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充电详情：getOrder</w:t>
      </w:r>
      <w:r w:rsidR="007C16D4" w:rsidRPr="00F61621">
        <w:rPr>
          <w:rFonts w:ascii="华文仿宋" w:eastAsia="华文仿宋" w:hAnsi="华文仿宋"/>
          <w:sz w:val="24"/>
          <w:szCs w:val="24"/>
        </w:rPr>
        <w:t>All</w:t>
      </w:r>
    </w:p>
    <w:p w14:paraId="3423B3DE" w14:textId="74E22A72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获取充电记录；</w:t>
      </w:r>
    </w:p>
    <w:p w14:paraId="58B8244A" w14:textId="77777777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F7710D" w:rsidRPr="00F61621" w14:paraId="58EC1EDA" w14:textId="77777777" w:rsidTr="00442885">
        <w:tc>
          <w:tcPr>
            <w:tcW w:w="1555" w:type="dxa"/>
            <w:hideMark/>
          </w:tcPr>
          <w:p w14:paraId="2B550027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76F3A6C4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7C519BCB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1D2BED8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6CF0474C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7710D" w:rsidRPr="00F61621" w14:paraId="021DDFE2" w14:textId="77777777" w:rsidTr="00442885">
        <w:tc>
          <w:tcPr>
            <w:tcW w:w="1555" w:type="dxa"/>
            <w:hideMark/>
          </w:tcPr>
          <w:p w14:paraId="75686EED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2748337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ADABE68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4C7651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07CE30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7710D" w:rsidRPr="00F61621" w14:paraId="4C52B259" w14:textId="77777777" w:rsidTr="00442885">
        <w:tc>
          <w:tcPr>
            <w:tcW w:w="1555" w:type="dxa"/>
            <w:hideMark/>
          </w:tcPr>
          <w:p w14:paraId="4F2282E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7A0461F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52EF1E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024AEF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40198E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7710D" w:rsidRPr="00F61621" w14:paraId="027447D2" w14:textId="77777777" w:rsidTr="00442885">
        <w:tc>
          <w:tcPr>
            <w:tcW w:w="1555" w:type="dxa"/>
          </w:tcPr>
          <w:p w14:paraId="1B90EC88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21CEDBF9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7D9ACA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4C0A024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CCC3E0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572FEE72" w14:textId="77777777" w:rsidTr="00442885">
        <w:tc>
          <w:tcPr>
            <w:tcW w:w="1555" w:type="dxa"/>
          </w:tcPr>
          <w:p w14:paraId="208940B6" w14:textId="5973F79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artDate</w:t>
            </w:r>
          </w:p>
        </w:tc>
        <w:tc>
          <w:tcPr>
            <w:tcW w:w="1134" w:type="dxa"/>
          </w:tcPr>
          <w:p w14:paraId="4C844A60" w14:textId="49595F71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A2630ED" w14:textId="04AF582F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62FA4B9" w14:textId="0C973129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开始日期</w:t>
            </w:r>
          </w:p>
        </w:tc>
        <w:tc>
          <w:tcPr>
            <w:tcW w:w="1559" w:type="dxa"/>
          </w:tcPr>
          <w:p w14:paraId="1CCF48FE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3D26E06F" w14:textId="77777777" w:rsidTr="00442885">
        <w:tc>
          <w:tcPr>
            <w:tcW w:w="1555" w:type="dxa"/>
          </w:tcPr>
          <w:p w14:paraId="41F3FC62" w14:textId="66A8403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d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te</w:t>
            </w:r>
          </w:p>
        </w:tc>
        <w:tc>
          <w:tcPr>
            <w:tcW w:w="1134" w:type="dxa"/>
          </w:tcPr>
          <w:p w14:paraId="4826252D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7A6D1D90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71424EF" w14:textId="293D95A0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6AD9B5F8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20990A1B" w14:textId="77777777" w:rsidTr="00442885">
        <w:tc>
          <w:tcPr>
            <w:tcW w:w="1555" w:type="dxa"/>
          </w:tcPr>
          <w:p w14:paraId="25067D1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134" w:type="dxa"/>
          </w:tcPr>
          <w:p w14:paraId="04FA1076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8563352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6DFB89F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5E86C8B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3A340C22" w14:textId="77777777" w:rsidTr="00442885">
        <w:tc>
          <w:tcPr>
            <w:tcW w:w="1555" w:type="dxa"/>
          </w:tcPr>
          <w:p w14:paraId="2A25801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eviceCode</w:t>
            </w:r>
          </w:p>
        </w:tc>
        <w:tc>
          <w:tcPr>
            <w:tcW w:w="1134" w:type="dxa"/>
          </w:tcPr>
          <w:p w14:paraId="7BAF6A09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383D54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4398ED5D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充电器编码</w:t>
            </w:r>
          </w:p>
        </w:tc>
        <w:tc>
          <w:tcPr>
            <w:tcW w:w="1559" w:type="dxa"/>
          </w:tcPr>
          <w:p w14:paraId="5CD6DEF4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4EC2F188" w14:textId="77777777" w:rsidTr="00442885">
        <w:tc>
          <w:tcPr>
            <w:tcW w:w="1555" w:type="dxa"/>
          </w:tcPr>
          <w:p w14:paraId="7872A5F9" w14:textId="1619CAAA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134" w:type="dxa"/>
          </w:tcPr>
          <w:p w14:paraId="61562ACE" w14:textId="76809C1E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850" w:type="dxa"/>
          </w:tcPr>
          <w:p w14:paraId="41B509A9" w14:textId="3EF22C3A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594076A7" w14:textId="6B977453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559" w:type="dxa"/>
          </w:tcPr>
          <w:p w14:paraId="1914D1D7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2CC592E4" w14:textId="77777777" w:rsidTr="00442885">
        <w:tc>
          <w:tcPr>
            <w:tcW w:w="1555" w:type="dxa"/>
          </w:tcPr>
          <w:p w14:paraId="149BC771" w14:textId="2C568A64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134" w:type="dxa"/>
          </w:tcPr>
          <w:p w14:paraId="373EEAAE" w14:textId="0F07EA15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850" w:type="dxa"/>
          </w:tcPr>
          <w:p w14:paraId="03BDEAA2" w14:textId="3DABF39B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27DEFF07" w14:textId="08AD623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559" w:type="dxa"/>
          </w:tcPr>
          <w:p w14:paraId="30EA6F88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5CCC5B93" w14:textId="77777777" w:rsidTr="00442885">
        <w:tc>
          <w:tcPr>
            <w:tcW w:w="1555" w:type="dxa"/>
            <w:hideMark/>
          </w:tcPr>
          <w:p w14:paraId="79C257D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2FB14EC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0287A5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BE9549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715ECC3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7689BCE5" w14:textId="77777777" w:rsidTr="00442885">
        <w:tc>
          <w:tcPr>
            <w:tcW w:w="1555" w:type="dxa"/>
            <w:hideMark/>
          </w:tcPr>
          <w:p w14:paraId="26E20646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4817662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4B78F69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105786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9E9B9C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D208BB7" w14:textId="77777777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F7710D" w:rsidRPr="00F61621" w14:paraId="302500F5" w14:textId="77777777" w:rsidTr="00442885">
        <w:tc>
          <w:tcPr>
            <w:tcW w:w="0" w:type="auto"/>
            <w:hideMark/>
          </w:tcPr>
          <w:p w14:paraId="049C9BF7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717F3DA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CF2B09C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56E3646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7710D" w:rsidRPr="00F61621" w14:paraId="6BE87749" w14:textId="77777777" w:rsidTr="00442885">
        <w:tc>
          <w:tcPr>
            <w:tcW w:w="0" w:type="auto"/>
            <w:hideMark/>
          </w:tcPr>
          <w:p w14:paraId="16A2959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65097FD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CE3CD9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528C99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7710D" w:rsidRPr="00F61621" w14:paraId="0B2AF04D" w14:textId="77777777" w:rsidTr="00442885">
        <w:tc>
          <w:tcPr>
            <w:tcW w:w="0" w:type="auto"/>
            <w:hideMark/>
          </w:tcPr>
          <w:p w14:paraId="50352414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1B5F72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CD7252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4B9136C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7710D" w:rsidRPr="00F61621" w14:paraId="1586F351" w14:textId="77777777" w:rsidTr="00442885">
        <w:tc>
          <w:tcPr>
            <w:tcW w:w="0" w:type="auto"/>
            <w:hideMark/>
          </w:tcPr>
          <w:p w14:paraId="09517A3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5C9507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720B49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6CBC795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</w:tr>
    </w:tbl>
    <w:p w14:paraId="75312AA3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>AbstractPage(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F7710D" w:rsidRPr="00F61621" w14:paraId="69FB1FD8" w14:textId="77777777" w:rsidTr="00442885">
        <w:tc>
          <w:tcPr>
            <w:tcW w:w="1696" w:type="dxa"/>
            <w:hideMark/>
          </w:tcPr>
          <w:p w14:paraId="7A3DA29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2993E3A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29918BA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4FA78DE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F7710D" w:rsidRPr="00F61621" w14:paraId="42815B4B" w14:textId="77777777" w:rsidTr="00442885">
        <w:tc>
          <w:tcPr>
            <w:tcW w:w="1696" w:type="dxa"/>
            <w:hideMark/>
          </w:tcPr>
          <w:p w14:paraId="62018E4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843" w:type="dxa"/>
            <w:hideMark/>
          </w:tcPr>
          <w:p w14:paraId="70BB96A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693" w:type="dxa"/>
            <w:hideMark/>
          </w:tcPr>
          <w:p w14:paraId="678F573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01129F9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15F85FC1" w14:textId="77777777" w:rsidTr="00442885">
        <w:tc>
          <w:tcPr>
            <w:tcW w:w="1696" w:type="dxa"/>
          </w:tcPr>
          <w:p w14:paraId="7798144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otalUnit</w:t>
            </w:r>
          </w:p>
        </w:tc>
        <w:tc>
          <w:tcPr>
            <w:tcW w:w="1843" w:type="dxa"/>
          </w:tcPr>
          <w:p w14:paraId="204DD5E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</w:tcPr>
          <w:p w14:paraId="65140C75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时长</w:t>
            </w:r>
          </w:p>
        </w:tc>
        <w:tc>
          <w:tcPr>
            <w:tcW w:w="1418" w:type="dxa"/>
          </w:tcPr>
          <w:p w14:paraId="4D2EC2E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75FB5226" w14:textId="77777777" w:rsidTr="00442885">
        <w:tc>
          <w:tcPr>
            <w:tcW w:w="1696" w:type="dxa"/>
          </w:tcPr>
          <w:p w14:paraId="747E334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otalMoney</w:t>
            </w:r>
          </w:p>
        </w:tc>
        <w:tc>
          <w:tcPr>
            <w:tcW w:w="1843" w:type="dxa"/>
          </w:tcPr>
          <w:p w14:paraId="2882CFB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2693" w:type="dxa"/>
          </w:tcPr>
          <w:p w14:paraId="3D666E2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金额</w:t>
            </w:r>
          </w:p>
        </w:tc>
        <w:tc>
          <w:tcPr>
            <w:tcW w:w="1418" w:type="dxa"/>
          </w:tcPr>
          <w:p w14:paraId="1D9B9DA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0F1B4BD4" w14:textId="77777777" w:rsidTr="00442885">
        <w:tc>
          <w:tcPr>
            <w:tcW w:w="1696" w:type="dxa"/>
            <w:hideMark/>
          </w:tcPr>
          <w:p w14:paraId="458B772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126652F5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7A89414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7E9AAE3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2538CCA0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totalCount为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>数据总数</w:t>
      </w:r>
    </w:p>
    <w:p w14:paraId="0F0EC9FB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F7710D" w:rsidRPr="00F61621" w14:paraId="34C4FF1C" w14:textId="77777777" w:rsidTr="00442885">
        <w:tc>
          <w:tcPr>
            <w:tcW w:w="0" w:type="auto"/>
            <w:hideMark/>
          </w:tcPr>
          <w:p w14:paraId="456749F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8D9A3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30CA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6FE8104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F7710D" w:rsidRPr="00F61621" w14:paraId="2722BD67" w14:textId="77777777" w:rsidTr="00442885">
        <w:tc>
          <w:tcPr>
            <w:tcW w:w="0" w:type="auto"/>
            <w:hideMark/>
          </w:tcPr>
          <w:p w14:paraId="047B992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o</w:t>
            </w:r>
            <w:r w:rsidRPr="00F61621">
              <w:rPr>
                <w:rFonts w:ascii="华文仿宋" w:eastAsia="华文仿宋" w:hAnsi="华文仿宋" w:hint="eastAsia"/>
              </w:rPr>
              <w:t>rder</w:t>
            </w:r>
            <w:r w:rsidRPr="00F61621">
              <w:rPr>
                <w:rFonts w:ascii="华文仿宋" w:eastAsia="华文仿宋" w:hAnsi="华文仿宋"/>
              </w:rPr>
              <w:t xml:space="preserve">Id </w:t>
            </w:r>
          </w:p>
        </w:tc>
        <w:tc>
          <w:tcPr>
            <w:tcW w:w="0" w:type="auto"/>
            <w:hideMark/>
          </w:tcPr>
          <w:p w14:paraId="14AE7D8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512652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ID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DBF837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85EC036" w14:textId="77777777" w:rsidTr="00442885">
        <w:tc>
          <w:tcPr>
            <w:tcW w:w="0" w:type="auto"/>
          </w:tcPr>
          <w:p w14:paraId="7AC8DE1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device</w:t>
            </w:r>
            <w:r w:rsidRPr="00F61621">
              <w:rPr>
                <w:rFonts w:ascii="华文仿宋" w:eastAsia="华文仿宋" w:hAnsi="华文仿宋" w:hint="eastAsia"/>
              </w:rPr>
              <w:t>Code</w:t>
            </w:r>
          </w:p>
        </w:tc>
        <w:tc>
          <w:tcPr>
            <w:tcW w:w="0" w:type="auto"/>
          </w:tcPr>
          <w:p w14:paraId="06FD627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41B6382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1624" w:type="dxa"/>
          </w:tcPr>
          <w:p w14:paraId="0696203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9CA09D5" w14:textId="77777777" w:rsidTr="00442885">
        <w:tc>
          <w:tcPr>
            <w:tcW w:w="0" w:type="auto"/>
          </w:tcPr>
          <w:p w14:paraId="7600B67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Name</w:t>
            </w:r>
          </w:p>
        </w:tc>
        <w:tc>
          <w:tcPr>
            <w:tcW w:w="0" w:type="auto"/>
          </w:tcPr>
          <w:p w14:paraId="14653E8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0B1BF97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1624" w:type="dxa"/>
          </w:tcPr>
          <w:p w14:paraId="4B3EF85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82FA395" w14:textId="77777777" w:rsidTr="00442885">
        <w:tc>
          <w:tcPr>
            <w:tcW w:w="0" w:type="auto"/>
          </w:tcPr>
          <w:p w14:paraId="66E7FD4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ser</w:t>
            </w:r>
          </w:p>
        </w:tc>
        <w:tc>
          <w:tcPr>
            <w:tcW w:w="0" w:type="auto"/>
          </w:tcPr>
          <w:p w14:paraId="6CEB8E6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23C25BC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手机号</w:t>
            </w:r>
          </w:p>
        </w:tc>
        <w:tc>
          <w:tcPr>
            <w:tcW w:w="1624" w:type="dxa"/>
          </w:tcPr>
          <w:p w14:paraId="7246FB9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179D2984" w14:textId="77777777" w:rsidTr="00442885">
        <w:tc>
          <w:tcPr>
            <w:tcW w:w="0" w:type="auto"/>
          </w:tcPr>
          <w:p w14:paraId="46A3542F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lastRenderedPageBreak/>
              <w:t>user</w:t>
            </w:r>
            <w:r w:rsidRPr="00F61621">
              <w:rPr>
                <w:rFonts w:ascii="华文仿宋" w:eastAsia="华文仿宋" w:hAnsi="华文仿宋"/>
              </w:rPr>
              <w:t>Name</w:t>
            </w:r>
          </w:p>
        </w:tc>
        <w:tc>
          <w:tcPr>
            <w:tcW w:w="0" w:type="auto"/>
          </w:tcPr>
          <w:p w14:paraId="02E16CB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1D15441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姓名</w:t>
            </w:r>
          </w:p>
        </w:tc>
        <w:tc>
          <w:tcPr>
            <w:tcW w:w="1624" w:type="dxa"/>
          </w:tcPr>
          <w:p w14:paraId="53E1C70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6E43ABD9" w14:textId="77777777" w:rsidTr="00442885">
        <w:tc>
          <w:tcPr>
            <w:tcW w:w="0" w:type="auto"/>
          </w:tcPr>
          <w:p w14:paraId="034E7BD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ort</w:t>
            </w:r>
          </w:p>
        </w:tc>
        <w:tc>
          <w:tcPr>
            <w:tcW w:w="0" w:type="auto"/>
          </w:tcPr>
          <w:p w14:paraId="74F23E4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0C4CDD3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端口</w:t>
            </w:r>
          </w:p>
        </w:tc>
        <w:tc>
          <w:tcPr>
            <w:tcW w:w="1624" w:type="dxa"/>
          </w:tcPr>
          <w:p w14:paraId="7BCFCEF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B4BD002" w14:textId="77777777" w:rsidTr="00442885">
        <w:tc>
          <w:tcPr>
            <w:tcW w:w="0" w:type="auto"/>
          </w:tcPr>
          <w:p w14:paraId="3524A70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0" w:type="auto"/>
          </w:tcPr>
          <w:p w14:paraId="5A28B9D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loat</w:t>
            </w:r>
          </w:p>
        </w:tc>
        <w:tc>
          <w:tcPr>
            <w:tcW w:w="0" w:type="auto"/>
          </w:tcPr>
          <w:p w14:paraId="676E686F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(</w:t>
            </w:r>
            <w:r w:rsidRPr="00F61621">
              <w:rPr>
                <w:rFonts w:ascii="华文仿宋" w:eastAsia="华文仿宋" w:hAnsi="华文仿宋"/>
              </w:rPr>
              <w:t>30</w:t>
            </w:r>
            <w:r w:rsidRPr="00F61621">
              <w:rPr>
                <w:rFonts w:ascii="华文仿宋" w:eastAsia="华文仿宋" w:hAnsi="华文仿宋" w:hint="eastAsia"/>
              </w:rPr>
              <w:t>分钟)</w:t>
            </w:r>
          </w:p>
        </w:tc>
        <w:tc>
          <w:tcPr>
            <w:tcW w:w="1624" w:type="dxa"/>
          </w:tcPr>
          <w:p w14:paraId="11A969C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93F9DE3" w14:textId="77777777" w:rsidTr="00442885">
        <w:tc>
          <w:tcPr>
            <w:tcW w:w="0" w:type="auto"/>
            <w:hideMark/>
          </w:tcPr>
          <w:p w14:paraId="1677B8F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09FFA63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2F982E3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7C321AE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B0DF80F" w14:textId="77777777" w:rsidTr="00442885">
        <w:tc>
          <w:tcPr>
            <w:tcW w:w="0" w:type="auto"/>
            <w:hideMark/>
          </w:tcPr>
          <w:p w14:paraId="0898D25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69C9913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74D4EDB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价</w:t>
            </w:r>
          </w:p>
        </w:tc>
        <w:tc>
          <w:tcPr>
            <w:tcW w:w="1624" w:type="dxa"/>
            <w:hideMark/>
          </w:tcPr>
          <w:p w14:paraId="27B0F75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8D93A69" w14:textId="77777777" w:rsidTr="00442885">
        <w:tc>
          <w:tcPr>
            <w:tcW w:w="0" w:type="auto"/>
          </w:tcPr>
          <w:p w14:paraId="71F2326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orderTime </w:t>
            </w:r>
          </w:p>
        </w:tc>
        <w:tc>
          <w:tcPr>
            <w:tcW w:w="0" w:type="auto"/>
          </w:tcPr>
          <w:p w14:paraId="7384D39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49B7166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0FE3950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0E57BE05" w14:textId="77777777" w:rsidTr="00442885">
        <w:tc>
          <w:tcPr>
            <w:tcW w:w="0" w:type="auto"/>
          </w:tcPr>
          <w:p w14:paraId="30A2943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pmoney</w:t>
            </w:r>
          </w:p>
        </w:tc>
        <w:tc>
          <w:tcPr>
            <w:tcW w:w="0" w:type="auto"/>
          </w:tcPr>
          <w:p w14:paraId="681C625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23F64A9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电币</w:t>
            </w:r>
          </w:p>
        </w:tc>
        <w:tc>
          <w:tcPr>
            <w:tcW w:w="1624" w:type="dxa"/>
          </w:tcPr>
          <w:p w14:paraId="3A98ADF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57711D4A" w14:textId="77777777" w:rsidTr="00442885">
        <w:tc>
          <w:tcPr>
            <w:tcW w:w="0" w:type="auto"/>
          </w:tcPr>
          <w:p w14:paraId="57218A0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</w:p>
        </w:tc>
        <w:tc>
          <w:tcPr>
            <w:tcW w:w="0" w:type="auto"/>
          </w:tcPr>
          <w:p w14:paraId="3CB8071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</w:tcPr>
          <w:p w14:paraId="7AF4656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现金</w:t>
            </w:r>
          </w:p>
        </w:tc>
        <w:tc>
          <w:tcPr>
            <w:tcW w:w="1624" w:type="dxa"/>
          </w:tcPr>
          <w:p w14:paraId="0CE20F4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7FD17737" w14:textId="77777777" w:rsidTr="00442885">
        <w:tc>
          <w:tcPr>
            <w:tcW w:w="0" w:type="auto"/>
          </w:tcPr>
          <w:p w14:paraId="297D7B72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ayTime</w:t>
            </w:r>
          </w:p>
        </w:tc>
        <w:tc>
          <w:tcPr>
            <w:tcW w:w="0" w:type="auto"/>
          </w:tcPr>
          <w:p w14:paraId="4DF59CE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6291379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支付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780F58E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1C9BF71" w14:textId="77777777" w:rsidR="00B42F3B" w:rsidRPr="00F61621" w:rsidRDefault="00B42F3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93854E0" w14:textId="63D9E1BB" w:rsidR="00B42F3B" w:rsidRPr="00F61621" w:rsidRDefault="00B42F3B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用户信息：</w:t>
      </w:r>
      <w:r w:rsidRPr="00F61621">
        <w:rPr>
          <w:rFonts w:ascii="华文仿宋" w:eastAsia="华文仿宋" w:hAnsi="华文仿宋"/>
          <w:sz w:val="24"/>
          <w:szCs w:val="24"/>
        </w:rPr>
        <w:t>queryUser</w:t>
      </w:r>
      <w:r w:rsidRPr="00F61621">
        <w:rPr>
          <w:rFonts w:ascii="华文仿宋" w:eastAsia="华文仿宋" w:hAnsi="华文仿宋" w:hint="eastAsia"/>
          <w:sz w:val="24"/>
          <w:szCs w:val="24"/>
        </w:rPr>
        <w:t>Info</w:t>
      </w:r>
    </w:p>
    <w:p w14:paraId="711CE2B3" w14:textId="77777777" w:rsidR="00B42F3B" w:rsidRPr="00F61621" w:rsidRDefault="00B42F3B" w:rsidP="00F61621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42F3B" w:rsidRPr="00F61621" w14:paraId="14F9E266" w14:textId="77777777" w:rsidTr="00442885">
        <w:tc>
          <w:tcPr>
            <w:tcW w:w="1696" w:type="dxa"/>
            <w:hideMark/>
          </w:tcPr>
          <w:p w14:paraId="7C31D83F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F41E665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E306DC2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2EF86BD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A10E3A5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42F3B" w:rsidRPr="00F61621" w14:paraId="36380286" w14:textId="77777777" w:rsidTr="00442885">
        <w:tc>
          <w:tcPr>
            <w:tcW w:w="1696" w:type="dxa"/>
            <w:hideMark/>
          </w:tcPr>
          <w:p w14:paraId="516F120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D13B8D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8A6D43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328201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1563F198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28745DB7" w14:textId="77777777" w:rsidTr="00442885">
        <w:tc>
          <w:tcPr>
            <w:tcW w:w="1696" w:type="dxa"/>
            <w:hideMark/>
          </w:tcPr>
          <w:p w14:paraId="1DC5B24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454772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76CD41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511288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1E4DC46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75694C8D" w14:textId="77777777" w:rsidTr="00442885">
        <w:tc>
          <w:tcPr>
            <w:tcW w:w="1696" w:type="dxa"/>
          </w:tcPr>
          <w:p w14:paraId="133BF51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E367BB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B35588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91F15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31E33B5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6FCE18D3" w14:textId="77777777" w:rsidTr="00442885">
        <w:tc>
          <w:tcPr>
            <w:tcW w:w="1696" w:type="dxa"/>
          </w:tcPr>
          <w:p w14:paraId="63AAC16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28CA296B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A3ACA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23B17A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2C5C665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7346E8FE" w14:textId="77777777" w:rsidTr="00442885">
        <w:tc>
          <w:tcPr>
            <w:tcW w:w="1696" w:type="dxa"/>
            <w:hideMark/>
          </w:tcPr>
          <w:p w14:paraId="509B49F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071778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C04288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6928D0B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4F39B0F8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471CB3A9" w14:textId="77777777" w:rsidTr="00442885">
        <w:tc>
          <w:tcPr>
            <w:tcW w:w="1696" w:type="dxa"/>
            <w:hideMark/>
          </w:tcPr>
          <w:p w14:paraId="02653C6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0CA227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599F9AA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0BE0F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65C163C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3253E5A" w14:textId="77777777" w:rsidR="00B42F3B" w:rsidRPr="00F61621" w:rsidRDefault="00B42F3B" w:rsidP="00F61621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542"/>
        <w:gridCol w:w="1056"/>
        <w:gridCol w:w="2471"/>
      </w:tblGrid>
      <w:tr w:rsidR="00B42F3B" w:rsidRPr="00F61621" w14:paraId="73DEA8EB" w14:textId="77777777" w:rsidTr="00442885">
        <w:tc>
          <w:tcPr>
            <w:tcW w:w="0" w:type="auto"/>
            <w:hideMark/>
          </w:tcPr>
          <w:p w14:paraId="36D5C203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80B339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1686C26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09AA80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42F3B" w:rsidRPr="00F61621" w14:paraId="7645E684" w14:textId="77777777" w:rsidTr="00442885">
        <w:tc>
          <w:tcPr>
            <w:tcW w:w="0" w:type="auto"/>
            <w:hideMark/>
          </w:tcPr>
          <w:p w14:paraId="4003427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819672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1965B04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602E963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42F3B" w:rsidRPr="00F61621" w14:paraId="245414C0" w14:textId="77777777" w:rsidTr="00442885">
        <w:tc>
          <w:tcPr>
            <w:tcW w:w="0" w:type="auto"/>
            <w:hideMark/>
          </w:tcPr>
          <w:p w14:paraId="72A93FA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FCB51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6BB830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529E775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4D861A4E" w14:textId="77777777" w:rsidTr="00442885">
        <w:tc>
          <w:tcPr>
            <w:tcW w:w="0" w:type="auto"/>
            <w:hideMark/>
          </w:tcPr>
          <w:p w14:paraId="48ACD7A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29DADE18" w14:textId="4B7396B6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4C86F4D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706AD54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DCF34D5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User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266"/>
        <w:gridCol w:w="1175"/>
      </w:tblGrid>
      <w:tr w:rsidR="0009377E" w:rsidRPr="00F61621" w14:paraId="73F4F635" w14:textId="77777777" w:rsidTr="00442885">
        <w:tc>
          <w:tcPr>
            <w:tcW w:w="0" w:type="auto"/>
            <w:hideMark/>
          </w:tcPr>
          <w:p w14:paraId="212AB38F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37492A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9FED6C1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08185C0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09377E" w:rsidRPr="00F61621" w14:paraId="2EB17EFC" w14:textId="77777777" w:rsidTr="00442885">
        <w:tc>
          <w:tcPr>
            <w:tcW w:w="0" w:type="auto"/>
          </w:tcPr>
          <w:p w14:paraId="179638D5" w14:textId="7DD7D92F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</w:p>
        </w:tc>
        <w:tc>
          <w:tcPr>
            <w:tcW w:w="0" w:type="auto"/>
          </w:tcPr>
          <w:p w14:paraId="790EF44E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DBF45A1" w14:textId="31F587F9" w:rsidR="0009377E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0" w:type="auto"/>
          </w:tcPr>
          <w:p w14:paraId="3DDEFD8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5DAF9682" w14:textId="77777777" w:rsidTr="00442885">
        <w:tc>
          <w:tcPr>
            <w:tcW w:w="0" w:type="auto"/>
          </w:tcPr>
          <w:p w14:paraId="58CDFD25" w14:textId="5D85C00C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lastRenderedPageBreak/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7175614F" w14:textId="6F2562F9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F2310FB" w14:textId="0852E9C4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3F4F3BA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4B894707" w14:textId="77777777" w:rsidTr="00442885">
        <w:tc>
          <w:tcPr>
            <w:tcW w:w="0" w:type="auto"/>
          </w:tcPr>
          <w:p w14:paraId="6A6159F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33C46EE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1E08E6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6EC30AF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B42F3B" w:rsidRPr="00F61621" w14:paraId="2DA1D77C" w14:textId="77777777" w:rsidTr="00442885">
        <w:tc>
          <w:tcPr>
            <w:tcW w:w="0" w:type="auto"/>
          </w:tcPr>
          <w:p w14:paraId="6C76BD8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Name</w:t>
            </w:r>
          </w:p>
        </w:tc>
        <w:tc>
          <w:tcPr>
            <w:tcW w:w="0" w:type="auto"/>
          </w:tcPr>
          <w:p w14:paraId="2251795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AA82F1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名称</w:t>
            </w:r>
          </w:p>
        </w:tc>
        <w:tc>
          <w:tcPr>
            <w:tcW w:w="0" w:type="auto"/>
          </w:tcPr>
          <w:p w14:paraId="1124035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6C59F746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519DFC1" w14:textId="23D651C9" w:rsidR="00810D5A" w:rsidRPr="00F61621" w:rsidRDefault="00810D5A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提现管理</w:t>
      </w:r>
    </w:p>
    <w:p w14:paraId="4F4FE094" w14:textId="3CF70153" w:rsidR="00D85051" w:rsidRPr="00F61621" w:rsidRDefault="00810D5A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可提现</w:t>
      </w:r>
      <w:r w:rsidR="00AC437E" w:rsidRPr="00F61621">
        <w:rPr>
          <w:rFonts w:ascii="华文仿宋" w:eastAsia="华文仿宋" w:hAnsi="华文仿宋" w:hint="eastAsia"/>
          <w:color w:val="FF0000"/>
          <w:sz w:val="24"/>
          <w:szCs w:val="24"/>
        </w:rPr>
        <w:t>金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额</w:t>
      </w:r>
      <w:r w:rsidR="00AC437E" w:rsidRPr="00F61621">
        <w:rPr>
          <w:rFonts w:ascii="华文仿宋" w:eastAsia="华文仿宋" w:hAnsi="华文仿宋" w:hint="eastAsia"/>
          <w:color w:val="FF0000"/>
          <w:sz w:val="24"/>
          <w:szCs w:val="24"/>
        </w:rPr>
        <w:t>与笔数</w:t>
      </w:r>
      <w:r w:rsidR="00B570F4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getOrderCash</w:t>
      </w:r>
    </w:p>
    <w:p w14:paraId="66FF9960" w14:textId="7456A7AB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获取可提现金额；</w:t>
      </w:r>
    </w:p>
    <w:p w14:paraId="76ABD981" w14:textId="77777777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AC437E" w:rsidRPr="00F61621" w14:paraId="32C1F1EB" w14:textId="77777777" w:rsidTr="004D1C8B">
        <w:tc>
          <w:tcPr>
            <w:tcW w:w="1555" w:type="dxa"/>
            <w:hideMark/>
          </w:tcPr>
          <w:p w14:paraId="39C41DB4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33B45556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283AA101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C3F7841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9F54E1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AC437E" w:rsidRPr="00F61621" w14:paraId="1EBD2379" w14:textId="77777777" w:rsidTr="004D1C8B">
        <w:tc>
          <w:tcPr>
            <w:tcW w:w="1555" w:type="dxa"/>
            <w:hideMark/>
          </w:tcPr>
          <w:p w14:paraId="556AA03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7691EBC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70FCE5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46AF82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6BDE9BF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45357AA7" w14:textId="77777777" w:rsidTr="004D1C8B">
        <w:tc>
          <w:tcPr>
            <w:tcW w:w="1555" w:type="dxa"/>
            <w:hideMark/>
          </w:tcPr>
          <w:p w14:paraId="59069FB0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6E290EC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2810ED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41E3607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60B93E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31929AD6" w14:textId="77777777" w:rsidTr="004D1C8B">
        <w:tc>
          <w:tcPr>
            <w:tcW w:w="1555" w:type="dxa"/>
          </w:tcPr>
          <w:p w14:paraId="2FAF36E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6FDB0F4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1E5967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FCB441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54007B9A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6CD60051" w14:textId="77777777" w:rsidTr="004D1C8B">
        <w:tc>
          <w:tcPr>
            <w:tcW w:w="1555" w:type="dxa"/>
            <w:hideMark/>
          </w:tcPr>
          <w:p w14:paraId="6E240311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696A579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0C570E5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CEE5EC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65743EF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3532F9CB" w14:textId="77777777" w:rsidTr="004D1C8B">
        <w:tc>
          <w:tcPr>
            <w:tcW w:w="1555" w:type="dxa"/>
            <w:hideMark/>
          </w:tcPr>
          <w:p w14:paraId="68D701C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B6B63B1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DC4C9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B7283F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33E398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7FA5A84D" w14:textId="77777777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24"/>
        <w:gridCol w:w="1056"/>
        <w:gridCol w:w="1896"/>
      </w:tblGrid>
      <w:tr w:rsidR="00AC437E" w:rsidRPr="00F61621" w14:paraId="2BEA74EC" w14:textId="77777777" w:rsidTr="004D1C8B">
        <w:tc>
          <w:tcPr>
            <w:tcW w:w="0" w:type="auto"/>
            <w:hideMark/>
          </w:tcPr>
          <w:p w14:paraId="11367DB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81DD7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B1A5ECB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DB38B0E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F61621" w14:paraId="1D21EDAD" w14:textId="77777777" w:rsidTr="004D1C8B">
        <w:tc>
          <w:tcPr>
            <w:tcW w:w="0" w:type="auto"/>
            <w:hideMark/>
          </w:tcPr>
          <w:p w14:paraId="5C945D98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D7849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1062557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D352F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AC437E" w:rsidRPr="00F61621" w14:paraId="19B0C43D" w14:textId="77777777" w:rsidTr="004D1C8B">
        <w:tc>
          <w:tcPr>
            <w:tcW w:w="0" w:type="auto"/>
            <w:hideMark/>
          </w:tcPr>
          <w:p w14:paraId="39A7BE9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346ADC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9854A63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983A07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C437E" w:rsidRPr="00F61621" w14:paraId="6C73068A" w14:textId="77777777" w:rsidTr="004D1C8B">
        <w:tc>
          <w:tcPr>
            <w:tcW w:w="0" w:type="auto"/>
            <w:hideMark/>
          </w:tcPr>
          <w:p w14:paraId="2D65100F" w14:textId="77777777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925D642" w14:textId="0D22CA55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MoneyInfo&gt;</w:t>
            </w:r>
          </w:p>
        </w:tc>
        <w:tc>
          <w:tcPr>
            <w:tcW w:w="0" w:type="auto"/>
            <w:hideMark/>
          </w:tcPr>
          <w:p w14:paraId="5B996E67" w14:textId="7F352294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282D49C0" w14:textId="77777777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529B7CAF" w14:textId="007E42CE" w:rsidR="00AC437E" w:rsidRPr="00F61621" w:rsidRDefault="00AC437E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 xml:space="preserve">MoneyInfo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72"/>
        <w:gridCol w:w="645"/>
        <w:gridCol w:w="1686"/>
        <w:gridCol w:w="2133"/>
      </w:tblGrid>
      <w:tr w:rsidR="00AC437E" w:rsidRPr="00F61621" w14:paraId="56D99289" w14:textId="77777777" w:rsidTr="004D1C8B">
        <w:tc>
          <w:tcPr>
            <w:tcW w:w="0" w:type="auto"/>
            <w:hideMark/>
          </w:tcPr>
          <w:p w14:paraId="320B2050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FE375A0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4246FCB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33" w:type="dxa"/>
            <w:hideMark/>
          </w:tcPr>
          <w:p w14:paraId="04E16B2F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F61621" w14:paraId="4130C513" w14:textId="77777777" w:rsidTr="004D1C8B">
        <w:tc>
          <w:tcPr>
            <w:tcW w:w="0" w:type="auto"/>
            <w:hideMark/>
          </w:tcPr>
          <w:p w14:paraId="73D76EE7" w14:textId="265C265E" w:rsidR="00AC43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c</w:t>
            </w:r>
            <w:r w:rsidR="00AC437E" w:rsidRPr="00F61621">
              <w:rPr>
                <w:rFonts w:ascii="华文仿宋" w:eastAsia="华文仿宋" w:hAnsi="华文仿宋"/>
                <w:color w:val="FF0000"/>
              </w:rPr>
              <w:t xml:space="preserve">ount </w:t>
            </w:r>
          </w:p>
        </w:tc>
        <w:tc>
          <w:tcPr>
            <w:tcW w:w="0" w:type="auto"/>
            <w:hideMark/>
          </w:tcPr>
          <w:p w14:paraId="2AC68BA8" w14:textId="7754F03F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ong</w:t>
            </w:r>
          </w:p>
        </w:tc>
        <w:tc>
          <w:tcPr>
            <w:tcW w:w="0" w:type="auto"/>
            <w:hideMark/>
          </w:tcPr>
          <w:p w14:paraId="1DE869B3" w14:textId="419764A5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可提现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总数 </w:t>
            </w:r>
          </w:p>
        </w:tc>
        <w:tc>
          <w:tcPr>
            <w:tcW w:w="2133" w:type="dxa"/>
            <w:hideMark/>
          </w:tcPr>
          <w:p w14:paraId="782BBE4F" w14:textId="6721BEB2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C437E" w:rsidRPr="00F61621" w14:paraId="054650F8" w14:textId="77777777" w:rsidTr="004D1C8B">
        <w:tc>
          <w:tcPr>
            <w:tcW w:w="0" w:type="auto"/>
          </w:tcPr>
          <w:p w14:paraId="46913511" w14:textId="08E36948" w:rsidR="00AC43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="00AC437E" w:rsidRPr="00F61621">
              <w:rPr>
                <w:rFonts w:ascii="华文仿宋" w:eastAsia="华文仿宋" w:hAnsi="华文仿宋"/>
                <w:color w:val="FF0000"/>
              </w:rPr>
              <w:t>oney</w:t>
            </w:r>
          </w:p>
        </w:tc>
        <w:tc>
          <w:tcPr>
            <w:tcW w:w="0" w:type="auto"/>
          </w:tcPr>
          <w:p w14:paraId="4BADB999" w14:textId="20F51B1C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62B5F60D" w14:textId="761DBB03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可提现金额</w:t>
            </w:r>
          </w:p>
        </w:tc>
        <w:tc>
          <w:tcPr>
            <w:tcW w:w="2133" w:type="dxa"/>
          </w:tcPr>
          <w:p w14:paraId="79AD37E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4487E" w:rsidRPr="00F61621" w14:paraId="1C01349E" w14:textId="77777777" w:rsidTr="004D1C8B">
        <w:tc>
          <w:tcPr>
            <w:tcW w:w="0" w:type="auto"/>
          </w:tcPr>
          <w:p w14:paraId="36AC7BB4" w14:textId="7C4CCB50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ervice</w:t>
            </w:r>
          </w:p>
        </w:tc>
        <w:tc>
          <w:tcPr>
            <w:tcW w:w="0" w:type="auto"/>
          </w:tcPr>
          <w:p w14:paraId="12127E7D" w14:textId="0D20CC8F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6A8B2992" w14:textId="2CCC0C0B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服务费</w:t>
            </w:r>
          </w:p>
        </w:tc>
        <w:tc>
          <w:tcPr>
            <w:tcW w:w="2133" w:type="dxa"/>
          </w:tcPr>
          <w:p w14:paraId="77C6ADA9" w14:textId="7777777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4487E" w:rsidRPr="00F61621" w14:paraId="2CBC2AA1" w14:textId="77777777" w:rsidTr="004D1C8B">
        <w:tc>
          <w:tcPr>
            <w:tcW w:w="0" w:type="auto"/>
          </w:tcPr>
          <w:p w14:paraId="1B335BBC" w14:textId="0FC44342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c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ash</w:t>
            </w:r>
          </w:p>
        </w:tc>
        <w:tc>
          <w:tcPr>
            <w:tcW w:w="0" w:type="auto"/>
          </w:tcPr>
          <w:p w14:paraId="1C530E3F" w14:textId="4B3B5828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9563D49" w14:textId="2AA862E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到账金额</w:t>
            </w:r>
          </w:p>
        </w:tc>
        <w:tc>
          <w:tcPr>
            <w:tcW w:w="2133" w:type="dxa"/>
          </w:tcPr>
          <w:p w14:paraId="3C79EE6A" w14:textId="7777777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C1E79A4" w14:textId="77777777" w:rsidR="00AC437E" w:rsidRPr="00F61621" w:rsidRDefault="00AC437E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AD44A2B" w14:textId="45D6E77A" w:rsidR="00AC437E" w:rsidRPr="00F61621" w:rsidRDefault="00AC437E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lastRenderedPageBreak/>
        <w:t>查询可提现订单：get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rderCashList</w:t>
      </w:r>
    </w:p>
    <w:p w14:paraId="46676C8D" w14:textId="48F1CF6A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获取充电账单未提现记录；</w:t>
      </w:r>
    </w:p>
    <w:p w14:paraId="08BC2E73" w14:textId="77777777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D85051" w:rsidRPr="00F61621" w14:paraId="05A8534F" w14:textId="77777777" w:rsidTr="004D1C8B">
        <w:tc>
          <w:tcPr>
            <w:tcW w:w="1555" w:type="dxa"/>
            <w:hideMark/>
          </w:tcPr>
          <w:p w14:paraId="364EA15C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1910704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33C6C798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BE3F353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2FAAC14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D85051" w:rsidRPr="00F61621" w14:paraId="2F7E442D" w14:textId="77777777" w:rsidTr="004D1C8B">
        <w:tc>
          <w:tcPr>
            <w:tcW w:w="1555" w:type="dxa"/>
            <w:hideMark/>
          </w:tcPr>
          <w:p w14:paraId="2590C196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3D5F60B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F0D784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2CB75E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764D40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304D4656" w14:textId="77777777" w:rsidTr="004D1C8B">
        <w:tc>
          <w:tcPr>
            <w:tcW w:w="1555" w:type="dxa"/>
            <w:hideMark/>
          </w:tcPr>
          <w:p w14:paraId="1A0A477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17648742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6A5BF7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AE7BC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3CED1A5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20B5A34D" w14:textId="77777777" w:rsidTr="004D1C8B">
        <w:tc>
          <w:tcPr>
            <w:tcW w:w="1555" w:type="dxa"/>
          </w:tcPr>
          <w:p w14:paraId="1F902F3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96FAF2F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CA0A159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95AB62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80B332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1A209AF7" w14:textId="77777777" w:rsidTr="004D1C8B">
        <w:tc>
          <w:tcPr>
            <w:tcW w:w="1555" w:type="dxa"/>
          </w:tcPr>
          <w:p w14:paraId="50331E1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54174EC5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D35CEA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445DCDF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773728A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53441794" w14:textId="77777777" w:rsidTr="004D1C8B">
        <w:tc>
          <w:tcPr>
            <w:tcW w:w="1555" w:type="dxa"/>
          </w:tcPr>
          <w:p w14:paraId="6FE5C407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5C9E39A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3D159D58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01421A3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5FF4F411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360BD55F" w14:textId="77777777" w:rsidTr="004D1C8B">
        <w:tc>
          <w:tcPr>
            <w:tcW w:w="1555" w:type="dxa"/>
            <w:hideMark/>
          </w:tcPr>
          <w:p w14:paraId="7649612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822086F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CAA8BB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BF2CB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2379F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21171E34" w14:textId="77777777" w:rsidTr="004D1C8B">
        <w:tc>
          <w:tcPr>
            <w:tcW w:w="1555" w:type="dxa"/>
            <w:hideMark/>
          </w:tcPr>
          <w:p w14:paraId="7F057E0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0C05DDC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EDD84E2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33FA246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4B413EE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44D96830" w14:textId="77777777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D85051" w:rsidRPr="00F61621" w14:paraId="15CF9144" w14:textId="77777777" w:rsidTr="004D1C8B">
        <w:tc>
          <w:tcPr>
            <w:tcW w:w="0" w:type="auto"/>
            <w:hideMark/>
          </w:tcPr>
          <w:p w14:paraId="637ECEEE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2D563F8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F68DCF7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4F1A83B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85051" w:rsidRPr="00F61621" w14:paraId="48FE52C5" w14:textId="77777777" w:rsidTr="004D1C8B">
        <w:tc>
          <w:tcPr>
            <w:tcW w:w="0" w:type="auto"/>
            <w:hideMark/>
          </w:tcPr>
          <w:p w14:paraId="57048929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40ED13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7D3DB1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AB47BC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85051" w:rsidRPr="00F61621" w14:paraId="42281145" w14:textId="77777777" w:rsidTr="004D1C8B">
        <w:tc>
          <w:tcPr>
            <w:tcW w:w="0" w:type="auto"/>
            <w:hideMark/>
          </w:tcPr>
          <w:p w14:paraId="5FBA2D9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4744537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B900167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E92D5FC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D85051" w:rsidRPr="00F61621" w14:paraId="4A270728" w14:textId="77777777" w:rsidTr="004D1C8B">
        <w:tc>
          <w:tcPr>
            <w:tcW w:w="0" w:type="auto"/>
            <w:hideMark/>
          </w:tcPr>
          <w:p w14:paraId="162B4D0D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6379C0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O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E6A7EA1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0688D383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564A56B5" w14:textId="77777777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Order</w:t>
      </w:r>
      <w:r w:rsidRPr="00F61621">
        <w:rPr>
          <w:rFonts w:ascii="华文仿宋" w:eastAsia="华文仿宋" w:hAnsi="华文仿宋"/>
          <w:color w:val="FF0000"/>
        </w:rPr>
        <w:t>AbstractPage(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D85051" w:rsidRPr="00F61621" w14:paraId="3F438CC4" w14:textId="77777777" w:rsidTr="004D1C8B">
        <w:tc>
          <w:tcPr>
            <w:tcW w:w="1696" w:type="dxa"/>
            <w:hideMark/>
          </w:tcPr>
          <w:p w14:paraId="7CED3B0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3FECDF1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512F723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243C7AE6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85051" w:rsidRPr="00F61621" w14:paraId="328BDB35" w14:textId="77777777" w:rsidTr="004D1C8B">
        <w:tc>
          <w:tcPr>
            <w:tcW w:w="1696" w:type="dxa"/>
            <w:hideMark/>
          </w:tcPr>
          <w:p w14:paraId="7B313E55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2B312AC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843F848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029894A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9B4BC21" w14:textId="77777777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Order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D85051" w:rsidRPr="00F61621" w14:paraId="077E205E" w14:textId="77777777" w:rsidTr="004D1C8B">
        <w:tc>
          <w:tcPr>
            <w:tcW w:w="0" w:type="auto"/>
            <w:hideMark/>
          </w:tcPr>
          <w:p w14:paraId="05A22E76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9DD0AA2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EDB14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CB7EFF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85051" w:rsidRPr="00F61621" w14:paraId="239D9495" w14:textId="77777777" w:rsidTr="004D1C8B">
        <w:tc>
          <w:tcPr>
            <w:tcW w:w="0" w:type="auto"/>
            <w:hideMark/>
          </w:tcPr>
          <w:p w14:paraId="0CAC61C3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o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4C2F1E6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6AD2CF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7CA3666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85051" w:rsidRPr="00F61621" w14:paraId="538C8C67" w14:textId="77777777" w:rsidTr="004D1C8B">
        <w:tc>
          <w:tcPr>
            <w:tcW w:w="0" w:type="auto"/>
          </w:tcPr>
          <w:p w14:paraId="6F59CD1A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631E4864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BCC1E8A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编码</w:t>
            </w:r>
          </w:p>
        </w:tc>
        <w:tc>
          <w:tcPr>
            <w:tcW w:w="1624" w:type="dxa"/>
          </w:tcPr>
          <w:p w14:paraId="00BC516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9F7F49" w:rsidRPr="00F61621" w14:paraId="6BB34A50" w14:textId="77777777" w:rsidTr="004D1C8B">
        <w:tc>
          <w:tcPr>
            <w:tcW w:w="0" w:type="auto"/>
          </w:tcPr>
          <w:p w14:paraId="7ED0B5E0" w14:textId="2D2A956B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d</w:t>
            </w:r>
            <w:r w:rsidRPr="00F61621">
              <w:rPr>
                <w:rFonts w:ascii="华文仿宋" w:eastAsia="华文仿宋" w:hAnsi="华文仿宋"/>
                <w:color w:val="FF0000"/>
              </w:rPr>
              <w:t>eviceName</w:t>
            </w:r>
          </w:p>
        </w:tc>
        <w:tc>
          <w:tcPr>
            <w:tcW w:w="0" w:type="auto"/>
          </w:tcPr>
          <w:p w14:paraId="27DE5341" w14:textId="55B2F40D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72CA847" w14:textId="4D4969D1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别名</w:t>
            </w:r>
          </w:p>
        </w:tc>
        <w:tc>
          <w:tcPr>
            <w:tcW w:w="1624" w:type="dxa"/>
          </w:tcPr>
          <w:p w14:paraId="27406018" w14:textId="77777777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947ECF7" w14:textId="77777777" w:rsidTr="004D1C8B">
        <w:tc>
          <w:tcPr>
            <w:tcW w:w="0" w:type="auto"/>
          </w:tcPr>
          <w:p w14:paraId="77D886AD" w14:textId="3C85465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ser</w:t>
            </w:r>
          </w:p>
        </w:tc>
        <w:tc>
          <w:tcPr>
            <w:tcW w:w="0" w:type="auto"/>
          </w:tcPr>
          <w:p w14:paraId="48B38086" w14:textId="1F68647A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29568141" w14:textId="3C65C12A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用户手机号</w:t>
            </w:r>
          </w:p>
        </w:tc>
        <w:tc>
          <w:tcPr>
            <w:tcW w:w="1624" w:type="dxa"/>
          </w:tcPr>
          <w:p w14:paraId="76A955A7" w14:textId="1B7E0AA3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760BE04" w14:textId="77777777" w:rsidTr="004D1C8B">
        <w:tc>
          <w:tcPr>
            <w:tcW w:w="0" w:type="auto"/>
          </w:tcPr>
          <w:p w14:paraId="7433FD0C" w14:textId="6FABA705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ser</w:t>
            </w:r>
            <w:r w:rsidRPr="00F61621">
              <w:rPr>
                <w:rFonts w:ascii="华文仿宋" w:eastAsia="华文仿宋" w:hAnsi="华文仿宋"/>
                <w:color w:val="FF0000"/>
              </w:rPr>
              <w:t>Name</w:t>
            </w:r>
          </w:p>
        </w:tc>
        <w:tc>
          <w:tcPr>
            <w:tcW w:w="0" w:type="auto"/>
          </w:tcPr>
          <w:p w14:paraId="097FB0B2" w14:textId="41FBCE7F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2AA4F8B" w14:textId="2E6C71E2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用户姓名</w:t>
            </w:r>
          </w:p>
        </w:tc>
        <w:tc>
          <w:tcPr>
            <w:tcW w:w="1624" w:type="dxa"/>
          </w:tcPr>
          <w:p w14:paraId="5ABA47C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0ADE99C" w14:textId="77777777" w:rsidTr="004D1C8B">
        <w:tc>
          <w:tcPr>
            <w:tcW w:w="0" w:type="auto"/>
          </w:tcPr>
          <w:p w14:paraId="51F32209" w14:textId="7EB65DE4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776D97A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42608A9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端口</w:t>
            </w:r>
          </w:p>
        </w:tc>
        <w:tc>
          <w:tcPr>
            <w:tcW w:w="1624" w:type="dxa"/>
          </w:tcPr>
          <w:p w14:paraId="0CB25685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1FB74AE" w14:textId="77777777" w:rsidTr="004D1C8B">
        <w:tc>
          <w:tcPr>
            <w:tcW w:w="0" w:type="auto"/>
          </w:tcPr>
          <w:p w14:paraId="1AE7CF7B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lastRenderedPageBreak/>
              <w:t>unitPrice</w:t>
            </w:r>
          </w:p>
        </w:tc>
        <w:tc>
          <w:tcPr>
            <w:tcW w:w="0" w:type="auto"/>
          </w:tcPr>
          <w:p w14:paraId="4A0F51F0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48C73D2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单价(</w:t>
            </w:r>
            <w:r w:rsidRPr="00F61621">
              <w:rPr>
                <w:rFonts w:ascii="华文仿宋" w:eastAsia="华文仿宋" w:hAnsi="华文仿宋"/>
                <w:color w:val="FF0000"/>
              </w:rPr>
              <w:t>30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分钟)</w:t>
            </w:r>
          </w:p>
        </w:tc>
        <w:tc>
          <w:tcPr>
            <w:tcW w:w="1624" w:type="dxa"/>
          </w:tcPr>
          <w:p w14:paraId="1E80E5C5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6C3051E7" w14:textId="77777777" w:rsidTr="004D1C8B">
        <w:tc>
          <w:tcPr>
            <w:tcW w:w="0" w:type="auto"/>
            <w:hideMark/>
          </w:tcPr>
          <w:p w14:paraId="36B8274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nit</w:t>
            </w:r>
          </w:p>
        </w:tc>
        <w:tc>
          <w:tcPr>
            <w:tcW w:w="0" w:type="auto"/>
            <w:hideMark/>
          </w:tcPr>
          <w:p w14:paraId="51C8AAF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  <w:hideMark/>
          </w:tcPr>
          <w:p w14:paraId="1A54629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长</w:t>
            </w:r>
          </w:p>
        </w:tc>
        <w:tc>
          <w:tcPr>
            <w:tcW w:w="1624" w:type="dxa"/>
            <w:hideMark/>
          </w:tcPr>
          <w:p w14:paraId="3257C51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7B9E96D" w14:textId="77777777" w:rsidTr="004D1C8B">
        <w:tc>
          <w:tcPr>
            <w:tcW w:w="0" w:type="auto"/>
            <w:hideMark/>
          </w:tcPr>
          <w:p w14:paraId="14C2E94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147B307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4FF148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总价</w:t>
            </w:r>
          </w:p>
        </w:tc>
        <w:tc>
          <w:tcPr>
            <w:tcW w:w="1624" w:type="dxa"/>
            <w:hideMark/>
          </w:tcPr>
          <w:p w14:paraId="58C27972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7D5EDD81" w14:textId="77777777" w:rsidTr="004D1C8B">
        <w:tc>
          <w:tcPr>
            <w:tcW w:w="0" w:type="auto"/>
          </w:tcPr>
          <w:p w14:paraId="723CBA5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orderTime </w:t>
            </w:r>
          </w:p>
        </w:tc>
        <w:tc>
          <w:tcPr>
            <w:tcW w:w="0" w:type="auto"/>
          </w:tcPr>
          <w:p w14:paraId="1EC64B5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8461703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3ED9AF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A071B56" w14:textId="77777777" w:rsidTr="004D1C8B">
        <w:tc>
          <w:tcPr>
            <w:tcW w:w="0" w:type="auto"/>
          </w:tcPr>
          <w:p w14:paraId="3B648DBB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pmoney</w:t>
            </w:r>
          </w:p>
        </w:tc>
        <w:tc>
          <w:tcPr>
            <w:tcW w:w="0" w:type="auto"/>
          </w:tcPr>
          <w:p w14:paraId="1B9E201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1C42E8E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</w:p>
        </w:tc>
        <w:tc>
          <w:tcPr>
            <w:tcW w:w="1624" w:type="dxa"/>
          </w:tcPr>
          <w:p w14:paraId="4DEEB79F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1BC56123" w14:textId="77777777" w:rsidTr="004D1C8B">
        <w:tc>
          <w:tcPr>
            <w:tcW w:w="0" w:type="auto"/>
          </w:tcPr>
          <w:p w14:paraId="5DB0A482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sh</w:t>
            </w:r>
          </w:p>
        </w:tc>
        <w:tc>
          <w:tcPr>
            <w:tcW w:w="0" w:type="auto"/>
          </w:tcPr>
          <w:p w14:paraId="5CA3E92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1733E2B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现金</w:t>
            </w:r>
          </w:p>
        </w:tc>
        <w:tc>
          <w:tcPr>
            <w:tcW w:w="1624" w:type="dxa"/>
          </w:tcPr>
          <w:p w14:paraId="3C8D821D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1A5316CE" w14:textId="77777777" w:rsidTr="004D1C8B">
        <w:tc>
          <w:tcPr>
            <w:tcW w:w="0" w:type="auto"/>
          </w:tcPr>
          <w:p w14:paraId="7E2C43F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Time</w:t>
            </w:r>
          </w:p>
        </w:tc>
        <w:tc>
          <w:tcPr>
            <w:tcW w:w="0" w:type="auto"/>
          </w:tcPr>
          <w:p w14:paraId="033778A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021C5B2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支付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14E1179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1DBF4F3F" w14:textId="1668BC2B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76EF64BC" w14:textId="2CF0F145" w:rsidR="009F7F49" w:rsidRPr="00F61621" w:rsidRDefault="00B570F4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发起</w:t>
      </w:r>
      <w:r w:rsidR="009F7F49" w:rsidRPr="00F61621">
        <w:rPr>
          <w:rFonts w:ascii="华文仿宋" w:eastAsia="华文仿宋" w:hAnsi="华文仿宋" w:hint="eastAsia"/>
          <w:color w:val="FF0000"/>
          <w:sz w:val="24"/>
          <w:szCs w:val="24"/>
        </w:rPr>
        <w:t>提现请求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48664E" w:rsidRPr="00F61621">
        <w:rPr>
          <w:rFonts w:ascii="华文仿宋" w:eastAsia="华文仿宋" w:hAnsi="华文仿宋"/>
          <w:color w:val="FF0000"/>
          <w:sz w:val="24"/>
          <w:szCs w:val="24"/>
        </w:rPr>
        <w:t>c</w:t>
      </w:r>
      <w:r w:rsidR="009F7F49" w:rsidRPr="00F61621">
        <w:rPr>
          <w:rFonts w:ascii="华文仿宋" w:eastAsia="华文仿宋" w:hAnsi="华文仿宋" w:hint="eastAsia"/>
          <w:color w:val="FF0000"/>
          <w:sz w:val="24"/>
          <w:szCs w:val="24"/>
        </w:rPr>
        <w:t>ash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ut</w:t>
      </w:r>
    </w:p>
    <w:p w14:paraId="58F87868" w14:textId="5C0871F4" w:rsidR="009F7F49" w:rsidRPr="00F61621" w:rsidRDefault="009F7F49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</w:t>
      </w:r>
      <w:r w:rsidR="00B570F4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发送提现请求，进行提现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；</w:t>
      </w:r>
    </w:p>
    <w:p w14:paraId="6C64255A" w14:textId="77777777" w:rsidR="00B570F4" w:rsidRPr="00F61621" w:rsidRDefault="00B570F4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F61621" w14:paraId="58E2B2B6" w14:textId="77777777" w:rsidTr="004D1C8B">
        <w:tc>
          <w:tcPr>
            <w:tcW w:w="1555" w:type="dxa"/>
            <w:hideMark/>
          </w:tcPr>
          <w:p w14:paraId="58F9E25C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56DB639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5CF4512B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23DABBC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961D2DA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F61621" w14:paraId="213CB59D" w14:textId="77777777" w:rsidTr="004D1C8B">
        <w:tc>
          <w:tcPr>
            <w:tcW w:w="1555" w:type="dxa"/>
            <w:hideMark/>
          </w:tcPr>
          <w:p w14:paraId="0BEECED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6381654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7616E22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6EDF29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17F71C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6F0780C5" w14:textId="77777777" w:rsidTr="004D1C8B">
        <w:tc>
          <w:tcPr>
            <w:tcW w:w="1555" w:type="dxa"/>
            <w:hideMark/>
          </w:tcPr>
          <w:p w14:paraId="3110051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4EA091B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02AFB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1C971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6DE08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41D0B932" w14:textId="77777777" w:rsidTr="004D1C8B">
        <w:tc>
          <w:tcPr>
            <w:tcW w:w="1555" w:type="dxa"/>
          </w:tcPr>
          <w:p w14:paraId="0DE3E80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B48FBB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9EE0EB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CB6B3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081FAA3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07AA892B" w14:textId="77777777" w:rsidTr="004D1C8B">
        <w:tc>
          <w:tcPr>
            <w:tcW w:w="1555" w:type="dxa"/>
          </w:tcPr>
          <w:p w14:paraId="3BC5CEE2" w14:textId="77D4C91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b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kName</w:t>
            </w:r>
          </w:p>
        </w:tc>
        <w:tc>
          <w:tcPr>
            <w:tcW w:w="1134" w:type="dxa"/>
          </w:tcPr>
          <w:p w14:paraId="2E9E918A" w14:textId="55DADFD9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4422205" w14:textId="4C2063DE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81FC6D9" w14:textId="79566F8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名称</w:t>
            </w:r>
          </w:p>
        </w:tc>
        <w:tc>
          <w:tcPr>
            <w:tcW w:w="1559" w:type="dxa"/>
          </w:tcPr>
          <w:p w14:paraId="061C530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61A95" w:rsidRPr="00F61621" w14:paraId="351E0254" w14:textId="77777777" w:rsidTr="004D1C8B">
        <w:tc>
          <w:tcPr>
            <w:tcW w:w="1555" w:type="dxa"/>
          </w:tcPr>
          <w:p w14:paraId="0CB94345" w14:textId="28973F36" w:rsidR="00361A95" w:rsidRPr="00F61621" w:rsidRDefault="00361A9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bank</w:t>
            </w:r>
            <w:r w:rsidR="00D078C7"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A565973" w14:textId="3CF207F6" w:rsidR="00361A95" w:rsidRPr="00F61621" w:rsidRDefault="00A2570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1DB27123" w14:textId="42A37E9B" w:rsidR="00361A95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1AB15D1" w14:textId="5EA2E3EE" w:rsidR="00361A95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用户名</w:t>
            </w:r>
          </w:p>
        </w:tc>
        <w:tc>
          <w:tcPr>
            <w:tcW w:w="1559" w:type="dxa"/>
          </w:tcPr>
          <w:p w14:paraId="7B70E56A" w14:textId="77777777" w:rsidR="00361A95" w:rsidRPr="00F61621" w:rsidRDefault="00361A9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70E29E8" w14:textId="77777777" w:rsidTr="004D1C8B">
        <w:tc>
          <w:tcPr>
            <w:tcW w:w="1555" w:type="dxa"/>
          </w:tcPr>
          <w:p w14:paraId="1FDDCEFE" w14:textId="29B27C40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b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kCode</w:t>
            </w:r>
          </w:p>
        </w:tc>
        <w:tc>
          <w:tcPr>
            <w:tcW w:w="1134" w:type="dxa"/>
          </w:tcPr>
          <w:p w14:paraId="1B5AA84A" w14:textId="3554AEF3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FF6D354" w14:textId="0CC8811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3B16436A" w14:textId="3D9AD2AE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559" w:type="dxa"/>
          </w:tcPr>
          <w:p w14:paraId="602503C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2376EAFD" w14:textId="77777777" w:rsidTr="004D1C8B">
        <w:tc>
          <w:tcPr>
            <w:tcW w:w="1555" w:type="dxa"/>
            <w:hideMark/>
          </w:tcPr>
          <w:p w14:paraId="7F5D911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439549E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5141BF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264DFA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E482B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8CF3C80" w14:textId="77777777" w:rsidTr="004D1C8B">
        <w:tc>
          <w:tcPr>
            <w:tcW w:w="1555" w:type="dxa"/>
            <w:hideMark/>
          </w:tcPr>
          <w:p w14:paraId="2421BD3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D64772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23C691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298613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AD7186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1150A643" w14:textId="77777777" w:rsidR="00B570F4" w:rsidRPr="00F61621" w:rsidRDefault="00B570F4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B570F4" w:rsidRPr="00F61621" w14:paraId="3D97B216" w14:textId="77777777" w:rsidTr="004D1C8B">
        <w:tc>
          <w:tcPr>
            <w:tcW w:w="0" w:type="auto"/>
            <w:hideMark/>
          </w:tcPr>
          <w:p w14:paraId="5E070ED0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D01D6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05AC98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BB46CB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F61621" w14:paraId="36EF6E81" w14:textId="77777777" w:rsidTr="004D1C8B">
        <w:tc>
          <w:tcPr>
            <w:tcW w:w="0" w:type="auto"/>
            <w:hideMark/>
          </w:tcPr>
          <w:p w14:paraId="7F97D5B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EF005D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91CA98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BA152B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570F4" w:rsidRPr="00F61621" w14:paraId="3084CE51" w14:textId="77777777" w:rsidTr="004D1C8B">
        <w:tc>
          <w:tcPr>
            <w:tcW w:w="0" w:type="auto"/>
            <w:hideMark/>
          </w:tcPr>
          <w:p w14:paraId="1A6F28E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80D7D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AE46C1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8131E79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B570F4" w:rsidRPr="00F61621" w14:paraId="09482508" w14:textId="77777777" w:rsidTr="004D1C8B">
        <w:tc>
          <w:tcPr>
            <w:tcW w:w="0" w:type="auto"/>
            <w:hideMark/>
          </w:tcPr>
          <w:p w14:paraId="71EBC267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C8DE678" w14:textId="6393300E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Info&gt;</w:t>
            </w:r>
          </w:p>
        </w:tc>
        <w:tc>
          <w:tcPr>
            <w:tcW w:w="0" w:type="auto"/>
            <w:hideMark/>
          </w:tcPr>
          <w:p w14:paraId="6ACF8FF0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37D1DE41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02C6C19F" w14:textId="77777777" w:rsidR="00B570F4" w:rsidRPr="00F61621" w:rsidRDefault="00B570F4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175"/>
        <w:gridCol w:w="2410"/>
      </w:tblGrid>
      <w:tr w:rsidR="00B570F4" w:rsidRPr="00F61621" w14:paraId="453ABBA6" w14:textId="77777777" w:rsidTr="0050387A">
        <w:tc>
          <w:tcPr>
            <w:tcW w:w="0" w:type="auto"/>
            <w:hideMark/>
          </w:tcPr>
          <w:p w14:paraId="1DFEB52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79381A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175" w:type="dxa"/>
            <w:hideMark/>
          </w:tcPr>
          <w:p w14:paraId="786A2A3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1BE1EC80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F61621" w14:paraId="4705B64B" w14:textId="77777777" w:rsidTr="0050387A">
        <w:tc>
          <w:tcPr>
            <w:tcW w:w="0" w:type="auto"/>
          </w:tcPr>
          <w:p w14:paraId="793D9E4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lastRenderedPageBreak/>
              <w:t>result</w:t>
            </w:r>
          </w:p>
        </w:tc>
        <w:tc>
          <w:tcPr>
            <w:tcW w:w="0" w:type="auto"/>
          </w:tcPr>
          <w:p w14:paraId="4BEDF4D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1175" w:type="dxa"/>
          </w:tcPr>
          <w:p w14:paraId="02D7B1D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410" w:type="dxa"/>
          </w:tcPr>
          <w:p w14:paraId="27CEE3C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0-成功，1-失败</w:t>
            </w:r>
          </w:p>
        </w:tc>
      </w:tr>
      <w:tr w:rsidR="0050387A" w:rsidRPr="00F61621" w14:paraId="46F3068A" w14:textId="77777777" w:rsidTr="0050387A">
        <w:tc>
          <w:tcPr>
            <w:tcW w:w="0" w:type="auto"/>
          </w:tcPr>
          <w:p w14:paraId="7951A284" w14:textId="2A4326E8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eason</w:t>
            </w:r>
          </w:p>
        </w:tc>
        <w:tc>
          <w:tcPr>
            <w:tcW w:w="0" w:type="auto"/>
          </w:tcPr>
          <w:p w14:paraId="4BD49E8F" w14:textId="6D386DFE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tring</w:t>
            </w:r>
          </w:p>
        </w:tc>
        <w:tc>
          <w:tcPr>
            <w:tcW w:w="1175" w:type="dxa"/>
          </w:tcPr>
          <w:p w14:paraId="36D3B07D" w14:textId="28E08FB4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410" w:type="dxa"/>
          </w:tcPr>
          <w:p w14:paraId="72266B65" w14:textId="77777777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076D0D" w14:textId="59BDFE5B" w:rsidR="009F7F49" w:rsidRPr="00F61621" w:rsidRDefault="009F7F49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FEE5776" w14:textId="4E58BAD2" w:rsidR="00B570F4" w:rsidRPr="00F61621" w:rsidRDefault="00B570F4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提现记录：</w:t>
      </w:r>
      <w:r w:rsidR="00D078C7" w:rsidRPr="00F61621">
        <w:rPr>
          <w:rFonts w:ascii="华文仿宋" w:eastAsia="华文仿宋" w:hAnsi="华文仿宋"/>
          <w:color w:val="FF0000"/>
          <w:sz w:val="24"/>
          <w:szCs w:val="24"/>
        </w:rPr>
        <w:t>get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Cash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ut</w:t>
      </w:r>
      <w:r w:rsidR="00D078C7" w:rsidRPr="00F61621">
        <w:rPr>
          <w:rFonts w:ascii="华文仿宋" w:eastAsia="华文仿宋" w:hAnsi="华文仿宋"/>
          <w:color w:val="FF0000"/>
          <w:sz w:val="24"/>
          <w:szCs w:val="24"/>
        </w:rPr>
        <w:t>List</w:t>
      </w:r>
    </w:p>
    <w:p w14:paraId="159E0583" w14:textId="6075479C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查询提现记录；</w:t>
      </w:r>
    </w:p>
    <w:p w14:paraId="6A463C8B" w14:textId="77777777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F61621" w14:paraId="1AC0BE3F" w14:textId="77777777" w:rsidTr="004D1C8B">
        <w:tc>
          <w:tcPr>
            <w:tcW w:w="1555" w:type="dxa"/>
            <w:hideMark/>
          </w:tcPr>
          <w:p w14:paraId="238D850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736146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0BA3EC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44069C47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CA616A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F61621" w14:paraId="0239005B" w14:textId="77777777" w:rsidTr="004D1C8B">
        <w:tc>
          <w:tcPr>
            <w:tcW w:w="1555" w:type="dxa"/>
            <w:hideMark/>
          </w:tcPr>
          <w:p w14:paraId="6F4F30B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C0D587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707A1A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AD2388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DCF3B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7406447B" w14:textId="77777777" w:rsidTr="004D1C8B">
        <w:tc>
          <w:tcPr>
            <w:tcW w:w="1555" w:type="dxa"/>
            <w:hideMark/>
          </w:tcPr>
          <w:p w14:paraId="5FCF5FD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319C0769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9D504E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C2945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266461B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3A08973" w14:textId="77777777" w:rsidTr="004D1C8B">
        <w:tc>
          <w:tcPr>
            <w:tcW w:w="1555" w:type="dxa"/>
          </w:tcPr>
          <w:p w14:paraId="2F7E250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15608C6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3F686E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3A357E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7C7084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40A9D5BA" w14:textId="77777777" w:rsidTr="004D1C8B">
        <w:tc>
          <w:tcPr>
            <w:tcW w:w="1555" w:type="dxa"/>
          </w:tcPr>
          <w:p w14:paraId="3414B970" w14:textId="0B9930E0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1A1AD3A2" w14:textId="0EF4C1E4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35AE71" w14:textId="5EBF0A5D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071EE8F" w14:textId="61FD7703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1DD99EB2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567B0380" w14:textId="77777777" w:rsidTr="004D1C8B">
        <w:tc>
          <w:tcPr>
            <w:tcW w:w="1555" w:type="dxa"/>
          </w:tcPr>
          <w:p w14:paraId="5B3BFA92" w14:textId="53CB9723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2708A921" w14:textId="44720CE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4D14A8" w14:textId="6664F48B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21E3751" w14:textId="4A066C69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4C3CE070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2CE12326" w14:textId="77777777" w:rsidTr="004D1C8B">
        <w:tc>
          <w:tcPr>
            <w:tcW w:w="1555" w:type="dxa"/>
            <w:hideMark/>
          </w:tcPr>
          <w:p w14:paraId="021EA34A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6C6B10C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62701D74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26D6A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7060456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272982D9" w14:textId="77777777" w:rsidTr="004D1C8B">
        <w:tc>
          <w:tcPr>
            <w:tcW w:w="1555" w:type="dxa"/>
            <w:hideMark/>
          </w:tcPr>
          <w:p w14:paraId="540E335C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FD51FFF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6E394FBA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7B48776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3BD7B21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7E8D7AD9" w14:textId="77777777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332"/>
        <w:gridCol w:w="1056"/>
        <w:gridCol w:w="1896"/>
      </w:tblGrid>
      <w:tr w:rsidR="00D078C7" w:rsidRPr="00F61621" w14:paraId="647C9779" w14:textId="77777777" w:rsidTr="004D1C8B">
        <w:tc>
          <w:tcPr>
            <w:tcW w:w="0" w:type="auto"/>
            <w:hideMark/>
          </w:tcPr>
          <w:p w14:paraId="14AEC3A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F93C771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356E64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7CC524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078C7" w:rsidRPr="00F61621" w14:paraId="54EDCCF0" w14:textId="77777777" w:rsidTr="004D1C8B">
        <w:tc>
          <w:tcPr>
            <w:tcW w:w="0" w:type="auto"/>
            <w:hideMark/>
          </w:tcPr>
          <w:p w14:paraId="1ACBF39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D4BF01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47A51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8941B7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078C7" w:rsidRPr="00F61621" w14:paraId="54A60CD8" w14:textId="77777777" w:rsidTr="004D1C8B">
        <w:tc>
          <w:tcPr>
            <w:tcW w:w="0" w:type="auto"/>
            <w:hideMark/>
          </w:tcPr>
          <w:p w14:paraId="41DBFBF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5CFD7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D75229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1BDAD1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D078C7" w:rsidRPr="00F61621" w14:paraId="505F67D9" w14:textId="77777777" w:rsidTr="004D1C8B">
        <w:tc>
          <w:tcPr>
            <w:tcW w:w="0" w:type="auto"/>
            <w:hideMark/>
          </w:tcPr>
          <w:p w14:paraId="01478ADF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0A73CAB" w14:textId="151E4A18" w:rsidR="00B570F4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CashOutPage</w:t>
            </w:r>
          </w:p>
        </w:tc>
        <w:tc>
          <w:tcPr>
            <w:tcW w:w="0" w:type="auto"/>
            <w:hideMark/>
          </w:tcPr>
          <w:p w14:paraId="1ACF33AE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19FE6B19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44572F92" w14:textId="01B881A6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CashOutPage(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2127"/>
        <w:gridCol w:w="2409"/>
        <w:gridCol w:w="1418"/>
      </w:tblGrid>
      <w:tr w:rsidR="00D078C7" w:rsidRPr="00F61621" w14:paraId="2AE589AA" w14:textId="77777777" w:rsidTr="00D078C7">
        <w:tc>
          <w:tcPr>
            <w:tcW w:w="1696" w:type="dxa"/>
            <w:hideMark/>
          </w:tcPr>
          <w:p w14:paraId="5FC8DD29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2127" w:type="dxa"/>
            <w:hideMark/>
          </w:tcPr>
          <w:p w14:paraId="37D96807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2409" w:type="dxa"/>
            <w:hideMark/>
          </w:tcPr>
          <w:p w14:paraId="2A78B13B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7333F25B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078C7" w:rsidRPr="00F61621" w14:paraId="219B3BE5" w14:textId="77777777" w:rsidTr="00D078C7">
        <w:tc>
          <w:tcPr>
            <w:tcW w:w="1696" w:type="dxa"/>
            <w:hideMark/>
          </w:tcPr>
          <w:p w14:paraId="42DF1B4B" w14:textId="040C88E2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totalCount </w:t>
            </w:r>
          </w:p>
        </w:tc>
        <w:tc>
          <w:tcPr>
            <w:tcW w:w="2127" w:type="dxa"/>
            <w:hideMark/>
          </w:tcPr>
          <w:p w14:paraId="0426F29A" w14:textId="3D92F9FD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2409" w:type="dxa"/>
            <w:hideMark/>
          </w:tcPr>
          <w:p w14:paraId="6535B611" w14:textId="389E0E3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成功次数</w:t>
            </w:r>
          </w:p>
        </w:tc>
        <w:tc>
          <w:tcPr>
            <w:tcW w:w="1418" w:type="dxa"/>
            <w:hideMark/>
          </w:tcPr>
          <w:p w14:paraId="589685E3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078C7" w:rsidRPr="00F61621" w14:paraId="5159D424" w14:textId="77777777" w:rsidTr="00D078C7">
        <w:tc>
          <w:tcPr>
            <w:tcW w:w="1696" w:type="dxa"/>
          </w:tcPr>
          <w:p w14:paraId="34CA0B28" w14:textId="3376C564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t</w:t>
            </w:r>
            <w:r w:rsidRPr="00F61621">
              <w:rPr>
                <w:rFonts w:ascii="华文仿宋" w:eastAsia="华文仿宋" w:hAnsi="华文仿宋"/>
                <w:color w:val="FF0000"/>
              </w:rPr>
              <w:t>otalCash</w:t>
            </w:r>
          </w:p>
        </w:tc>
        <w:tc>
          <w:tcPr>
            <w:tcW w:w="2127" w:type="dxa"/>
          </w:tcPr>
          <w:p w14:paraId="461AC40A" w14:textId="23891A5C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2409" w:type="dxa"/>
          </w:tcPr>
          <w:p w14:paraId="0BDF8A8E" w14:textId="43483FFB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成功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到账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金额总数</w:t>
            </w:r>
          </w:p>
        </w:tc>
        <w:tc>
          <w:tcPr>
            <w:tcW w:w="1418" w:type="dxa"/>
          </w:tcPr>
          <w:p w14:paraId="19D311AD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078C7" w:rsidRPr="00F61621" w14:paraId="30C10C7F" w14:textId="77777777" w:rsidTr="00D078C7">
        <w:tc>
          <w:tcPr>
            <w:tcW w:w="1696" w:type="dxa"/>
          </w:tcPr>
          <w:p w14:paraId="6CF71C08" w14:textId="404118CC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shOutList </w:t>
            </w:r>
          </w:p>
        </w:tc>
        <w:tc>
          <w:tcPr>
            <w:tcW w:w="2127" w:type="dxa"/>
          </w:tcPr>
          <w:p w14:paraId="5EFB4DF3" w14:textId="2215CB9A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ist&lt;CashOutData&gt; </w:t>
            </w:r>
          </w:p>
        </w:tc>
        <w:tc>
          <w:tcPr>
            <w:tcW w:w="2409" w:type="dxa"/>
          </w:tcPr>
          <w:p w14:paraId="69EA449B" w14:textId="56E161C6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列表</w:t>
            </w:r>
          </w:p>
        </w:tc>
        <w:tc>
          <w:tcPr>
            <w:tcW w:w="1418" w:type="dxa"/>
          </w:tcPr>
          <w:p w14:paraId="5B56ECA3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B557F48" w14:textId="2869D194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提现成功次</w:t>
      </w:r>
      <w:r w:rsidRPr="00F61621">
        <w:rPr>
          <w:rFonts w:ascii="华文仿宋" w:eastAsia="华文仿宋" w:hAnsi="华文仿宋"/>
          <w:color w:val="FF0000"/>
        </w:rPr>
        <w:t>数总数</w:t>
      </w:r>
    </w:p>
    <w:p w14:paraId="7E99D31C" w14:textId="6BAEEFEA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total</w:t>
      </w:r>
      <w:r w:rsidRPr="00F61621">
        <w:rPr>
          <w:rFonts w:ascii="华文仿宋" w:eastAsia="华文仿宋" w:hAnsi="华文仿宋"/>
          <w:color w:val="FF0000"/>
        </w:rPr>
        <w:t>Cash</w:t>
      </w:r>
      <w:r w:rsidRPr="00F61621">
        <w:rPr>
          <w:rFonts w:ascii="华文仿宋" w:eastAsia="华文仿宋" w:hAnsi="华文仿宋" w:hint="eastAsia"/>
          <w:color w:val="FF0000"/>
        </w:rPr>
        <w:t>为提现成功</w:t>
      </w:r>
      <w:r w:rsidR="00A4487E" w:rsidRPr="00F61621">
        <w:rPr>
          <w:rFonts w:ascii="华文仿宋" w:eastAsia="华文仿宋" w:hAnsi="华文仿宋" w:hint="eastAsia"/>
          <w:color w:val="FF0000"/>
        </w:rPr>
        <w:t>到账</w:t>
      </w:r>
      <w:r w:rsidRPr="00F61621">
        <w:rPr>
          <w:rFonts w:ascii="华文仿宋" w:eastAsia="华文仿宋" w:hAnsi="华文仿宋" w:hint="eastAsia"/>
          <w:color w:val="FF0000"/>
        </w:rPr>
        <w:t>金额总数</w:t>
      </w:r>
    </w:p>
    <w:p w14:paraId="7A00C4BF" w14:textId="1E6CDF28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CashOutData（提现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28"/>
        <w:gridCol w:w="831"/>
        <w:gridCol w:w="3970"/>
        <w:gridCol w:w="1624"/>
      </w:tblGrid>
      <w:tr w:rsidR="00A4487E" w:rsidRPr="00F61621" w14:paraId="04054F53" w14:textId="77777777" w:rsidTr="004D1C8B">
        <w:tc>
          <w:tcPr>
            <w:tcW w:w="0" w:type="auto"/>
            <w:hideMark/>
          </w:tcPr>
          <w:p w14:paraId="45B0E3B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2E1BDD1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DFC678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571CB98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A4487E" w:rsidRPr="00F61621" w14:paraId="17425C19" w14:textId="77777777" w:rsidTr="004D1C8B">
        <w:tc>
          <w:tcPr>
            <w:tcW w:w="0" w:type="auto"/>
            <w:hideMark/>
          </w:tcPr>
          <w:p w14:paraId="5AC0E53D" w14:textId="0DBB9F8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cashOutId </w:t>
            </w:r>
          </w:p>
        </w:tc>
        <w:tc>
          <w:tcPr>
            <w:tcW w:w="0" w:type="auto"/>
            <w:hideMark/>
          </w:tcPr>
          <w:p w14:paraId="352736F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3C7396F7" w14:textId="25E8596E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请求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39734C49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58CE79FE" w14:textId="77777777" w:rsidTr="004D1C8B">
        <w:tc>
          <w:tcPr>
            <w:tcW w:w="0" w:type="auto"/>
          </w:tcPr>
          <w:p w14:paraId="67D3DACF" w14:textId="62EFD618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b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ank</w:t>
            </w:r>
            <w:r w:rsidRPr="00F61621">
              <w:rPr>
                <w:rFonts w:ascii="华文仿宋" w:eastAsia="华文仿宋" w:hAnsi="华文仿宋"/>
                <w:color w:val="FF0000"/>
              </w:rPr>
              <w:t>Code</w:t>
            </w:r>
          </w:p>
        </w:tc>
        <w:tc>
          <w:tcPr>
            <w:tcW w:w="0" w:type="auto"/>
          </w:tcPr>
          <w:p w14:paraId="457E2C16" w14:textId="11823B76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146E2F9F" w14:textId="7AD8E02D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624" w:type="dxa"/>
          </w:tcPr>
          <w:p w14:paraId="6225A24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4CDAEB93" w14:textId="77777777" w:rsidTr="004D1C8B">
        <w:tc>
          <w:tcPr>
            <w:tcW w:w="0" w:type="auto"/>
            <w:hideMark/>
          </w:tcPr>
          <w:p w14:paraId="69726A1C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655DAC4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5A72683" w14:textId="2FADBF11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金额</w:t>
            </w:r>
          </w:p>
        </w:tc>
        <w:tc>
          <w:tcPr>
            <w:tcW w:w="1624" w:type="dxa"/>
            <w:hideMark/>
          </w:tcPr>
          <w:p w14:paraId="087D601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3D278695" w14:textId="77777777" w:rsidTr="004D1C8B">
        <w:tc>
          <w:tcPr>
            <w:tcW w:w="0" w:type="auto"/>
          </w:tcPr>
          <w:p w14:paraId="14864BC9" w14:textId="2707F87B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s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ervice</w:t>
            </w:r>
          </w:p>
        </w:tc>
        <w:tc>
          <w:tcPr>
            <w:tcW w:w="0" w:type="auto"/>
          </w:tcPr>
          <w:p w14:paraId="7F162D71" w14:textId="23AB5869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10DA3693" w14:textId="50E35419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服务费</w:t>
            </w:r>
          </w:p>
        </w:tc>
        <w:tc>
          <w:tcPr>
            <w:tcW w:w="1624" w:type="dxa"/>
          </w:tcPr>
          <w:p w14:paraId="1E6C55E2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35616ED0" w14:textId="77777777" w:rsidTr="004D1C8B">
        <w:tc>
          <w:tcPr>
            <w:tcW w:w="0" w:type="auto"/>
          </w:tcPr>
          <w:p w14:paraId="2E7F7E8F" w14:textId="05CA631C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</w:t>
            </w:r>
            <w:r w:rsidRPr="00F61621">
              <w:rPr>
                <w:rFonts w:ascii="华文仿宋" w:eastAsia="华文仿宋" w:hAnsi="华文仿宋"/>
                <w:color w:val="FF0000"/>
              </w:rPr>
              <w:t>ash</w:t>
            </w:r>
          </w:p>
        </w:tc>
        <w:tc>
          <w:tcPr>
            <w:tcW w:w="0" w:type="auto"/>
          </w:tcPr>
          <w:p w14:paraId="6C27131B" w14:textId="0157C8EB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214E6E0" w14:textId="5850909A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到账金额</w:t>
            </w:r>
          </w:p>
        </w:tc>
        <w:tc>
          <w:tcPr>
            <w:tcW w:w="1624" w:type="dxa"/>
          </w:tcPr>
          <w:p w14:paraId="66E9E0C9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6A5218" w:rsidRPr="00F61621" w14:paraId="6F6F82FF" w14:textId="77777777" w:rsidTr="004D1C8B">
        <w:tc>
          <w:tcPr>
            <w:tcW w:w="0" w:type="auto"/>
          </w:tcPr>
          <w:p w14:paraId="41C052C2" w14:textId="2E0E5936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ate</w:t>
            </w:r>
          </w:p>
        </w:tc>
        <w:tc>
          <w:tcPr>
            <w:tcW w:w="0" w:type="auto"/>
          </w:tcPr>
          <w:p w14:paraId="0A33A47C" w14:textId="40F8CB0B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</w:t>
            </w:r>
            <w:r w:rsidRPr="00F61621">
              <w:rPr>
                <w:rFonts w:ascii="华文仿宋" w:eastAsia="华文仿宋" w:hAnsi="华文仿宋"/>
                <w:color w:val="FF0000"/>
              </w:rPr>
              <w:t>nteger</w:t>
            </w:r>
          </w:p>
        </w:tc>
        <w:tc>
          <w:tcPr>
            <w:tcW w:w="0" w:type="auto"/>
          </w:tcPr>
          <w:p w14:paraId="7A39F1E0" w14:textId="0C18ED13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状态(</w:t>
            </w:r>
            <w:r w:rsidRPr="00F61621">
              <w:rPr>
                <w:rFonts w:ascii="华文仿宋" w:eastAsia="华文仿宋" w:hAnsi="华文仿宋"/>
                <w:color w:val="FF0000"/>
              </w:rPr>
              <w:t>0-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成功，1-失败，2-待处理)</w:t>
            </w:r>
          </w:p>
        </w:tc>
        <w:tc>
          <w:tcPr>
            <w:tcW w:w="1624" w:type="dxa"/>
          </w:tcPr>
          <w:p w14:paraId="1C010D7F" w14:textId="7777777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6A5218" w:rsidRPr="00F61621" w14:paraId="27D98C24" w14:textId="77777777" w:rsidTr="004D1C8B">
        <w:tc>
          <w:tcPr>
            <w:tcW w:w="0" w:type="auto"/>
          </w:tcPr>
          <w:p w14:paraId="64DDD800" w14:textId="646CC0AF" w:rsidR="006A521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reason</w:t>
            </w:r>
          </w:p>
        </w:tc>
        <w:tc>
          <w:tcPr>
            <w:tcW w:w="0" w:type="auto"/>
          </w:tcPr>
          <w:p w14:paraId="2DB46938" w14:textId="4965059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7D354E6D" w14:textId="50B59EB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失败原因</w:t>
            </w:r>
          </w:p>
        </w:tc>
        <w:tc>
          <w:tcPr>
            <w:tcW w:w="1624" w:type="dxa"/>
          </w:tcPr>
          <w:p w14:paraId="010E9793" w14:textId="7777777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4C5C2294" w14:textId="77777777" w:rsidTr="004D1C8B">
        <w:tc>
          <w:tcPr>
            <w:tcW w:w="0" w:type="auto"/>
          </w:tcPr>
          <w:p w14:paraId="058C553A" w14:textId="5027B148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sh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OutTime </w:t>
            </w:r>
          </w:p>
        </w:tc>
        <w:tc>
          <w:tcPr>
            <w:tcW w:w="0" w:type="auto"/>
          </w:tcPr>
          <w:p w14:paraId="73AE37FB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7DA694F0" w14:textId="3E2A5687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请求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时间</w:t>
            </w:r>
            <w:r w:rsidR="00A4487E"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AACA5A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262BADAD" w14:textId="77777777" w:rsidTr="004D1C8B">
        <w:tc>
          <w:tcPr>
            <w:tcW w:w="0" w:type="auto"/>
          </w:tcPr>
          <w:p w14:paraId="39544600" w14:textId="1A43CD29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rocess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710E3D1F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4A4BC745" w14:textId="4EF914FC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处理完成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时间</w:t>
            </w:r>
            <w:r w:rsidR="00A4487E"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58288964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3B03D40D" w14:textId="77777777" w:rsidR="00810D5A" w:rsidRPr="00F61621" w:rsidRDefault="00810D5A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3229E2B7" w14:textId="02844C05" w:rsidR="00C53B93" w:rsidRPr="00F61621" w:rsidRDefault="00807F9E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数据库</w:t>
      </w:r>
      <w:r w:rsidR="00396E27" w:rsidRPr="00F61621">
        <w:rPr>
          <w:rFonts w:ascii="华文仿宋" w:eastAsia="华文仿宋" w:hAnsi="华文仿宋" w:hint="eastAsia"/>
          <w:sz w:val="28"/>
          <w:szCs w:val="28"/>
        </w:rPr>
        <w:t>结构</w:t>
      </w:r>
    </w:p>
    <w:p w14:paraId="303519BD" w14:textId="3F0E5D18" w:rsidR="009D33FE" w:rsidRPr="00F61621" w:rsidRDefault="009D33F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微信登录信息：wx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4"/>
        <w:gridCol w:w="1845"/>
        <w:gridCol w:w="3827"/>
        <w:gridCol w:w="1780"/>
      </w:tblGrid>
      <w:tr w:rsidR="002300FB" w:rsidRPr="00F61621" w14:paraId="6E8D2BBF" w14:textId="6F5B633B" w:rsidTr="00CB1F43">
        <w:trPr>
          <w:trHeight w:val="367"/>
        </w:trPr>
        <w:tc>
          <w:tcPr>
            <w:tcW w:w="844" w:type="dxa"/>
          </w:tcPr>
          <w:p w14:paraId="5C2498DB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5" w:type="dxa"/>
          </w:tcPr>
          <w:p w14:paraId="0308ED24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827" w:type="dxa"/>
          </w:tcPr>
          <w:p w14:paraId="087E40EB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1780" w:type="dxa"/>
          </w:tcPr>
          <w:p w14:paraId="1FFAAEF2" w14:textId="6026F11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2300FB" w:rsidRPr="00F61621" w14:paraId="296C39A7" w14:textId="77777777" w:rsidTr="00CB1F43">
        <w:tc>
          <w:tcPr>
            <w:tcW w:w="844" w:type="dxa"/>
          </w:tcPr>
          <w:p w14:paraId="09FD833D" w14:textId="7DE40C39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5" w:type="dxa"/>
          </w:tcPr>
          <w:p w14:paraId="5DA07946" w14:textId="57372371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827" w:type="dxa"/>
          </w:tcPr>
          <w:p w14:paraId="70596285" w14:textId="30B5CF62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1780" w:type="dxa"/>
          </w:tcPr>
          <w:p w14:paraId="30257E54" w14:textId="77777777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060257B2" w14:textId="6F162B97" w:rsidTr="00CB1F43">
        <w:tc>
          <w:tcPr>
            <w:tcW w:w="844" w:type="dxa"/>
          </w:tcPr>
          <w:p w14:paraId="38D42DF2" w14:textId="2061B856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5" w:type="dxa"/>
          </w:tcPr>
          <w:p w14:paraId="3EF3794D" w14:textId="21B74141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pen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827" w:type="dxa"/>
          </w:tcPr>
          <w:p w14:paraId="1D815764" w14:textId="59C35A2F" w:rsidR="00642C2A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</w:t>
            </w:r>
          </w:p>
        </w:tc>
        <w:tc>
          <w:tcPr>
            <w:tcW w:w="1780" w:type="dxa"/>
          </w:tcPr>
          <w:p w14:paraId="40932A1B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791CF657" w14:textId="68C31729" w:rsidTr="00CB1F43">
        <w:tc>
          <w:tcPr>
            <w:tcW w:w="844" w:type="dxa"/>
          </w:tcPr>
          <w:p w14:paraId="22EAFC44" w14:textId="1B79E14D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5" w:type="dxa"/>
          </w:tcPr>
          <w:p w14:paraId="2BDC83D0" w14:textId="63275285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essionK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y</w:t>
            </w:r>
          </w:p>
        </w:tc>
        <w:tc>
          <w:tcPr>
            <w:tcW w:w="3827" w:type="dxa"/>
          </w:tcPr>
          <w:p w14:paraId="45B98480" w14:textId="40CA4D06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1780" w:type="dxa"/>
          </w:tcPr>
          <w:p w14:paraId="1F5C796E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532ED8FC" w14:textId="39AB3C44" w:rsidTr="00CB1F43">
        <w:tc>
          <w:tcPr>
            <w:tcW w:w="844" w:type="dxa"/>
          </w:tcPr>
          <w:p w14:paraId="6723719F" w14:textId="79053CBB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5" w:type="dxa"/>
          </w:tcPr>
          <w:p w14:paraId="55CAD114" w14:textId="1FECE901" w:rsidR="002300FB" w:rsidRPr="00F61621" w:rsidRDefault="00CC583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</w:t>
            </w:r>
            <w:r w:rsidR="00F710AF" w:rsidRPr="00F61621">
              <w:rPr>
                <w:rFonts w:ascii="华文仿宋" w:eastAsia="华文仿宋" w:hAnsi="华文仿宋"/>
                <w:sz w:val="24"/>
                <w:szCs w:val="24"/>
              </w:rPr>
              <w:t>ession</w:t>
            </w:r>
          </w:p>
        </w:tc>
        <w:tc>
          <w:tcPr>
            <w:tcW w:w="3827" w:type="dxa"/>
          </w:tcPr>
          <w:p w14:paraId="60C3D0D1" w14:textId="538A3FC5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14)</w:t>
            </w:r>
          </w:p>
        </w:tc>
        <w:tc>
          <w:tcPr>
            <w:tcW w:w="1780" w:type="dxa"/>
          </w:tcPr>
          <w:p w14:paraId="7933C53B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6CE7F389" w14:textId="5222620B" w:rsidTr="00CB1F43">
        <w:tc>
          <w:tcPr>
            <w:tcW w:w="844" w:type="dxa"/>
          </w:tcPr>
          <w:p w14:paraId="66245903" w14:textId="34BB8C41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845" w:type="dxa"/>
          </w:tcPr>
          <w:p w14:paraId="1B77A2C1" w14:textId="5DE11DF0" w:rsidR="002300FB" w:rsidRPr="00F61621" w:rsidRDefault="004160A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hone</w:t>
            </w:r>
          </w:p>
        </w:tc>
        <w:tc>
          <w:tcPr>
            <w:tcW w:w="3827" w:type="dxa"/>
          </w:tcPr>
          <w:p w14:paraId="57AB97B6" w14:textId="4081F02D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1780" w:type="dxa"/>
          </w:tcPr>
          <w:p w14:paraId="0C181259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2A8F8FA0" w14:textId="1284855A" w:rsidTr="00CB1F43">
        <w:tc>
          <w:tcPr>
            <w:tcW w:w="844" w:type="dxa"/>
          </w:tcPr>
          <w:p w14:paraId="47472D70" w14:textId="1EBE964A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5" w:type="dxa"/>
          </w:tcPr>
          <w:p w14:paraId="10A6FF20" w14:textId="26F07176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sert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71963581" w14:textId="7BB3053B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00FC76D6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50D2A00C" w14:textId="70679880" w:rsidTr="00CB1F43">
        <w:tc>
          <w:tcPr>
            <w:tcW w:w="844" w:type="dxa"/>
          </w:tcPr>
          <w:p w14:paraId="6085A70B" w14:textId="3E6D13F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5" w:type="dxa"/>
          </w:tcPr>
          <w:p w14:paraId="02663A80" w14:textId="5F1B9B29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pdate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26DEEA63" w14:textId="3B811A5C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51525F82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</w:tbl>
    <w:p w14:paraId="4F861CA8" w14:textId="703E5832" w:rsidR="009D33FE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S</w:t>
      </w:r>
      <w:r w:rsidRPr="00F61621">
        <w:rPr>
          <w:rFonts w:ascii="华文仿宋" w:eastAsia="华文仿宋" w:hAnsi="华文仿宋" w:hint="eastAsia"/>
          <w:sz w:val="24"/>
          <w:szCs w:val="24"/>
        </w:rPr>
        <w:t>ession: openId后8位+unix时间戳后6位,共14位</w:t>
      </w:r>
    </w:p>
    <w:p w14:paraId="35F06C5C" w14:textId="77777777" w:rsidR="00642C2A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0BEB6618" w14:textId="4DA0E319" w:rsidR="00F03BE2" w:rsidRPr="00F61621" w:rsidRDefault="00F03BE2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信息表</w:t>
      </w:r>
      <w:r w:rsidR="00A00D50" w:rsidRPr="00F61621">
        <w:rPr>
          <w:rFonts w:ascii="华文仿宋" w:eastAsia="华文仿宋" w:hAnsi="华文仿宋" w:hint="eastAsia"/>
          <w:sz w:val="24"/>
          <w:szCs w:val="24"/>
        </w:rPr>
        <w:t>:</w:t>
      </w:r>
      <w:r w:rsidRPr="00F61621">
        <w:rPr>
          <w:rFonts w:ascii="华文仿宋" w:eastAsia="华文仿宋" w:hAnsi="华文仿宋" w:hint="eastAsia"/>
          <w:sz w:val="24"/>
          <w:szCs w:val="24"/>
        </w:rPr>
        <w:t xml:space="preserve"> user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F61621" w14:paraId="70DFB70E" w14:textId="3459A69D" w:rsidTr="008E745E">
        <w:tc>
          <w:tcPr>
            <w:tcW w:w="704" w:type="dxa"/>
          </w:tcPr>
          <w:p w14:paraId="60B85180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1843" w:type="dxa"/>
          </w:tcPr>
          <w:p w14:paraId="1A1B90D7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E904CD1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6E599EFD" w14:textId="4AD752C8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8E745E" w:rsidRPr="00F61621" w14:paraId="33111078" w14:textId="7F353476" w:rsidTr="008E745E">
        <w:tc>
          <w:tcPr>
            <w:tcW w:w="704" w:type="dxa"/>
          </w:tcPr>
          <w:p w14:paraId="517E78B7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BE9DC38" w14:textId="2ECC08BD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5B24515" w14:textId="47BD1198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372A8A1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8E745E" w:rsidRPr="00F61621" w14:paraId="5696D43B" w14:textId="75FFFACD" w:rsidTr="008E745E">
        <w:tc>
          <w:tcPr>
            <w:tcW w:w="704" w:type="dxa"/>
          </w:tcPr>
          <w:p w14:paraId="5EC3D304" w14:textId="7358C6E1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19832024" w14:textId="2088DECE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</w:p>
        </w:tc>
        <w:tc>
          <w:tcPr>
            <w:tcW w:w="3544" w:type="dxa"/>
          </w:tcPr>
          <w:p w14:paraId="5674B6D4" w14:textId="03E468BD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8458CFF" w14:textId="504C66F9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8E745E" w:rsidRPr="00F61621" w14:paraId="21DD7C85" w14:textId="1F3EFCAA" w:rsidTr="008E745E">
        <w:tc>
          <w:tcPr>
            <w:tcW w:w="704" w:type="dxa"/>
          </w:tcPr>
          <w:p w14:paraId="2468C61C" w14:textId="48FEAD7E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284E541" w14:textId="3AAA47B5" w:rsidR="008E745E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N</w:t>
            </w:r>
            <w:r w:rsidR="008E745E" w:rsidRPr="00F61621">
              <w:rPr>
                <w:rFonts w:ascii="华文仿宋" w:eastAsia="华文仿宋" w:hAnsi="华文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1F5BDA96" w14:textId="24004BAC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4E6FBA22" w14:textId="61464B7F" w:rsidR="008E745E" w:rsidRPr="00F61621" w:rsidRDefault="00F15DE1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姓名</w:t>
            </w:r>
          </w:p>
        </w:tc>
      </w:tr>
      <w:tr w:rsidR="00FB56BF" w:rsidRPr="00F61621" w14:paraId="740B083B" w14:textId="77777777" w:rsidTr="008E745E">
        <w:tc>
          <w:tcPr>
            <w:tcW w:w="704" w:type="dxa"/>
          </w:tcPr>
          <w:p w14:paraId="3FE8C4B6" w14:textId="1CAAFA1C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5FCF6018" w14:textId="5EFCA0A0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Gender</w:t>
            </w:r>
          </w:p>
        </w:tc>
        <w:tc>
          <w:tcPr>
            <w:tcW w:w="3544" w:type="dxa"/>
          </w:tcPr>
          <w:p w14:paraId="31A65ABA" w14:textId="0354F974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55F35B86" w14:textId="245629E3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性别（0-男，1-女）</w:t>
            </w:r>
          </w:p>
        </w:tc>
      </w:tr>
      <w:tr w:rsidR="00FB56BF" w:rsidRPr="00F61621" w14:paraId="66152216" w14:textId="77777777" w:rsidTr="008E745E">
        <w:tc>
          <w:tcPr>
            <w:tcW w:w="704" w:type="dxa"/>
          </w:tcPr>
          <w:p w14:paraId="445C423C" w14:textId="39025FD8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2265D9E1" w14:textId="71BDA615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38645DA9" w14:textId="41E626F9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7D69FCD3" w14:textId="7653C59F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电币余额</w:t>
            </w:r>
          </w:p>
        </w:tc>
      </w:tr>
      <w:tr w:rsidR="00FB56BF" w:rsidRPr="00F61621" w14:paraId="33635FE5" w14:textId="2F4482EB" w:rsidTr="008E745E">
        <w:tc>
          <w:tcPr>
            <w:tcW w:w="704" w:type="dxa"/>
          </w:tcPr>
          <w:p w14:paraId="55D05419" w14:textId="11F2D89C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43723F7" w14:textId="5B9DFD81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426B8F40" w14:textId="581D3953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725F3FAB" w14:textId="0F625D57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首次登录时间</w:t>
            </w:r>
          </w:p>
        </w:tc>
      </w:tr>
      <w:tr w:rsidR="00FB56BF" w:rsidRPr="00F61621" w14:paraId="4066CBAD" w14:textId="0E65A46F" w:rsidTr="008E745E">
        <w:trPr>
          <w:trHeight w:val="283"/>
        </w:trPr>
        <w:tc>
          <w:tcPr>
            <w:tcW w:w="704" w:type="dxa"/>
          </w:tcPr>
          <w:p w14:paraId="08D402EF" w14:textId="5EB61808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48813EC0" w14:textId="5F8E2EB1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rofessionId</w:t>
            </w:r>
          </w:p>
        </w:tc>
        <w:tc>
          <w:tcPr>
            <w:tcW w:w="3544" w:type="dxa"/>
          </w:tcPr>
          <w:p w14:paraId="215120DF" w14:textId="5FF5D34E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（2）</w:t>
            </w:r>
          </w:p>
        </w:tc>
        <w:tc>
          <w:tcPr>
            <w:tcW w:w="2205" w:type="dxa"/>
          </w:tcPr>
          <w:p w14:paraId="6C61E0F5" w14:textId="2C6B5D4A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工种</w:t>
            </w:r>
          </w:p>
        </w:tc>
      </w:tr>
    </w:tbl>
    <w:p w14:paraId="3C83EADF" w14:textId="56F861FE" w:rsidR="00642C2A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10BFAB0" w14:textId="77777777" w:rsidR="004160A5" w:rsidRPr="00F61621" w:rsidRDefault="004160A5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信息表：manager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F61621" w14:paraId="1F4D452E" w14:textId="1774FA0A" w:rsidTr="008E745E">
        <w:tc>
          <w:tcPr>
            <w:tcW w:w="704" w:type="dxa"/>
          </w:tcPr>
          <w:p w14:paraId="539D0E40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B387EB2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1615D83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7DA904A8" w14:textId="51729ACD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8E745E" w:rsidRPr="00F61621" w14:paraId="1BFCB824" w14:textId="5824959E" w:rsidTr="008E745E">
        <w:tc>
          <w:tcPr>
            <w:tcW w:w="704" w:type="dxa"/>
          </w:tcPr>
          <w:p w14:paraId="7263C056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7D6A025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7FCAA3D9" w14:textId="78642EB9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0E8CC08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8E745E" w:rsidRPr="00F61621" w14:paraId="31920223" w14:textId="48C253EE" w:rsidTr="008E745E">
        <w:tc>
          <w:tcPr>
            <w:tcW w:w="704" w:type="dxa"/>
          </w:tcPr>
          <w:p w14:paraId="4930FDBE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783327E" w14:textId="0F8418D0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nager</w:t>
            </w:r>
          </w:p>
        </w:tc>
        <w:tc>
          <w:tcPr>
            <w:tcW w:w="3544" w:type="dxa"/>
          </w:tcPr>
          <w:p w14:paraId="7F350F1F" w14:textId="14D15AA0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21AB257" w14:textId="61AF16BF" w:rsidR="008E745E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8E745E" w:rsidRPr="00F61621" w14:paraId="1EE3C518" w14:textId="3538AE7D" w:rsidTr="008E745E">
        <w:trPr>
          <w:trHeight w:val="326"/>
        </w:trPr>
        <w:tc>
          <w:tcPr>
            <w:tcW w:w="704" w:type="dxa"/>
          </w:tcPr>
          <w:p w14:paraId="4968C584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536E39C2" w14:textId="46F428EA" w:rsidR="008E745E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N</w:t>
            </w:r>
            <w:r w:rsidR="008E745E" w:rsidRPr="00F61621">
              <w:rPr>
                <w:rFonts w:ascii="华文仿宋" w:eastAsia="华文仿宋" w:hAnsi="华文仿宋" w:hint="eastAsia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46AABB6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5A8AC70D" w14:textId="026B5565" w:rsidR="008E745E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姓名</w:t>
            </w:r>
          </w:p>
        </w:tc>
      </w:tr>
      <w:tr w:rsidR="00721E10" w:rsidRPr="00F61621" w14:paraId="623A45B8" w14:textId="19032F2B" w:rsidTr="008E745E">
        <w:trPr>
          <w:trHeight w:val="326"/>
        </w:trPr>
        <w:tc>
          <w:tcPr>
            <w:tcW w:w="704" w:type="dxa"/>
          </w:tcPr>
          <w:p w14:paraId="4BF8A54C" w14:textId="3F33524D" w:rsidR="00721E10" w:rsidRPr="00F61621" w:rsidRDefault="00721E1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1CEA3C76" w14:textId="46405D79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11E4B43" w14:textId="2E4ECC5D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A353840" w14:textId="5967DEFF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首次登录时间</w:t>
            </w:r>
          </w:p>
        </w:tc>
      </w:tr>
    </w:tbl>
    <w:p w14:paraId="2782693C" w14:textId="41B6DBDD" w:rsidR="004160A5" w:rsidRPr="00F61621" w:rsidRDefault="004160A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3E5447B" w14:textId="77777777" w:rsidR="00CB1192" w:rsidRPr="00F61621" w:rsidRDefault="00CB1192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信息表：device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5111F7" w:rsidRPr="00F61621" w14:paraId="29D335FB" w14:textId="04E7AAA3" w:rsidTr="005111F7">
        <w:tc>
          <w:tcPr>
            <w:tcW w:w="704" w:type="dxa"/>
          </w:tcPr>
          <w:p w14:paraId="7D80E943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5581B396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6BD37242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4689EF47" w14:textId="2166CA18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5111F7" w:rsidRPr="00F61621" w14:paraId="1A1BE812" w14:textId="34AD5C3F" w:rsidTr="005111F7">
        <w:tc>
          <w:tcPr>
            <w:tcW w:w="704" w:type="dxa"/>
          </w:tcPr>
          <w:p w14:paraId="26CA9628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4EF4A4F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2B028102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205" w:type="dxa"/>
          </w:tcPr>
          <w:p w14:paraId="79B8B47A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5111F7" w:rsidRPr="00F61621" w14:paraId="08ADCEBC" w14:textId="3DF0931F" w:rsidTr="005111F7">
        <w:tc>
          <w:tcPr>
            <w:tcW w:w="704" w:type="dxa"/>
          </w:tcPr>
          <w:p w14:paraId="3BA2B2D0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6BB298D9" w14:textId="0359AB9E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evice</w:t>
            </w:r>
            <w:r w:rsidR="00396E27" w:rsidRPr="00F61621">
              <w:rPr>
                <w:rFonts w:ascii="华文仿宋" w:eastAsia="华文仿宋" w:hAnsi="华文仿宋"/>
                <w:sz w:val="24"/>
                <w:szCs w:val="24"/>
              </w:rPr>
              <w:t>Code</w:t>
            </w:r>
          </w:p>
        </w:tc>
        <w:tc>
          <w:tcPr>
            <w:tcW w:w="3544" w:type="dxa"/>
          </w:tcPr>
          <w:p w14:paraId="3D9E9B04" w14:textId="073D88A1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="00670837" w:rsidRPr="00F61621">
              <w:rPr>
                <w:rFonts w:ascii="华文仿宋" w:eastAsia="华文仿宋" w:hAnsi="华文仿宋"/>
                <w:sz w:val="24"/>
                <w:szCs w:val="24"/>
              </w:rPr>
              <w:t>8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5148EE31" w14:textId="2A927CB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  <w:r w:rsidR="005F1E1F" w:rsidRPr="00F61621">
              <w:rPr>
                <w:rFonts w:ascii="华文仿宋" w:eastAsia="华文仿宋" w:hAnsi="华文仿宋" w:hint="eastAsia"/>
                <w:sz w:val="24"/>
                <w:szCs w:val="24"/>
              </w:rPr>
              <w:t>（二维码）</w:t>
            </w:r>
          </w:p>
        </w:tc>
      </w:tr>
      <w:tr w:rsidR="000B0B30" w:rsidRPr="00F61621" w14:paraId="4D0FEA54" w14:textId="77777777" w:rsidTr="005111F7">
        <w:tc>
          <w:tcPr>
            <w:tcW w:w="704" w:type="dxa"/>
          </w:tcPr>
          <w:p w14:paraId="4208DB1E" w14:textId="3618EBBB" w:rsidR="000B0B30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8CAF393" w14:textId="44E83FFF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viceName</w:t>
            </w:r>
          </w:p>
        </w:tc>
        <w:tc>
          <w:tcPr>
            <w:tcW w:w="3544" w:type="dxa"/>
          </w:tcPr>
          <w:p w14:paraId="4CEF3AE6" w14:textId="7F6506A2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rchar</w:t>
            </w:r>
          </w:p>
        </w:tc>
        <w:tc>
          <w:tcPr>
            <w:tcW w:w="2205" w:type="dxa"/>
          </w:tcPr>
          <w:p w14:paraId="10B363FF" w14:textId="3C55793D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别名</w:t>
            </w:r>
          </w:p>
        </w:tc>
      </w:tr>
      <w:tr w:rsidR="005111F7" w:rsidRPr="00F61621" w14:paraId="6287C22E" w14:textId="75E6B726" w:rsidTr="005111F7">
        <w:tc>
          <w:tcPr>
            <w:tcW w:w="704" w:type="dxa"/>
          </w:tcPr>
          <w:p w14:paraId="0EE0B374" w14:textId="3F24387B" w:rsidR="005111F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5D51229C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0CA9A0BA" w14:textId="610FF549" w:rsidR="005111F7" w:rsidRPr="00F61621" w:rsidRDefault="00E4304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(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nabl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,1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isabl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2F0D157B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396E27" w:rsidRPr="00F61621" w14:paraId="7E54A6C9" w14:textId="77777777" w:rsidTr="005111F7">
        <w:tc>
          <w:tcPr>
            <w:tcW w:w="704" w:type="dxa"/>
          </w:tcPr>
          <w:p w14:paraId="68B09479" w14:textId="318616E8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5</w:t>
            </w:r>
          </w:p>
        </w:tc>
        <w:tc>
          <w:tcPr>
            <w:tcW w:w="1843" w:type="dxa"/>
          </w:tcPr>
          <w:p w14:paraId="593CD021" w14:textId="1517AAFE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sion</w:t>
            </w:r>
          </w:p>
        </w:tc>
        <w:tc>
          <w:tcPr>
            <w:tcW w:w="3544" w:type="dxa"/>
          </w:tcPr>
          <w:p w14:paraId="0D096A97" w14:textId="72CE9EE1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3)</w:t>
            </w:r>
          </w:p>
        </w:tc>
        <w:tc>
          <w:tcPr>
            <w:tcW w:w="2205" w:type="dxa"/>
          </w:tcPr>
          <w:p w14:paraId="3D4AEC36" w14:textId="18DBFCBB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版本</w:t>
            </w:r>
          </w:p>
        </w:tc>
      </w:tr>
      <w:tr w:rsidR="00396E27" w:rsidRPr="00F61621" w14:paraId="6C914008" w14:textId="23FDE015" w:rsidTr="005111F7">
        <w:tc>
          <w:tcPr>
            <w:tcW w:w="704" w:type="dxa"/>
          </w:tcPr>
          <w:p w14:paraId="0D314AE9" w14:textId="55DBB401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7138B36" w14:textId="77777777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bt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03D063CC" w14:textId="58B39BB7" w:rsidR="00396E27" w:rsidRPr="00F61621" w:rsidRDefault="0086456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华文仿宋" w:eastAsia="华文仿宋" w:hAnsi="华文仿宋" w:hint="eastAsia"/>
                <w:sz w:val="24"/>
                <w:szCs w:val="24"/>
              </w:rPr>
              <w:t>20</w:t>
            </w:r>
            <w:r w:rsidR="00396E27"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5D8A5BA5" w14:textId="0ABA3164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蓝牙名称</w:t>
            </w:r>
          </w:p>
        </w:tc>
      </w:tr>
      <w:tr w:rsidR="00396E27" w:rsidRPr="00F61621" w14:paraId="5EA409A9" w14:textId="1FEAB6DD" w:rsidTr="005111F7">
        <w:tc>
          <w:tcPr>
            <w:tcW w:w="704" w:type="dxa"/>
          </w:tcPr>
          <w:p w14:paraId="4EA339A4" w14:textId="472933D4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66E739DE" w14:textId="77777777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ja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ode</w:t>
            </w:r>
          </w:p>
        </w:tc>
        <w:tc>
          <w:tcPr>
            <w:tcW w:w="3544" w:type="dxa"/>
          </w:tcPr>
          <w:p w14:paraId="4FA3EC10" w14:textId="2BDEF2D4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)</w:t>
            </w:r>
          </w:p>
        </w:tc>
        <w:tc>
          <w:tcPr>
            <w:tcW w:w="2205" w:type="dxa"/>
          </w:tcPr>
          <w:p w14:paraId="0A7601AC" w14:textId="693B188B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干扰码</w:t>
            </w:r>
          </w:p>
        </w:tc>
      </w:tr>
      <w:tr w:rsidR="00951316" w:rsidRPr="00F61621" w14:paraId="1A2A6330" w14:textId="77777777" w:rsidTr="005111F7">
        <w:tc>
          <w:tcPr>
            <w:tcW w:w="704" w:type="dxa"/>
          </w:tcPr>
          <w:p w14:paraId="14976249" w14:textId="6EAF2D0F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843" w:type="dxa"/>
          </w:tcPr>
          <w:p w14:paraId="0EA25933" w14:textId="6E637667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xUnit</w:t>
            </w:r>
          </w:p>
        </w:tc>
        <w:tc>
          <w:tcPr>
            <w:tcW w:w="3544" w:type="dxa"/>
          </w:tcPr>
          <w:p w14:paraId="0544A25E" w14:textId="78C2321E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2)</w:t>
            </w:r>
          </w:p>
        </w:tc>
        <w:tc>
          <w:tcPr>
            <w:tcW w:w="2205" w:type="dxa"/>
          </w:tcPr>
          <w:p w14:paraId="3515A366" w14:textId="4D09ADE5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最大充电单元</w:t>
            </w:r>
          </w:p>
        </w:tc>
      </w:tr>
      <w:tr w:rsidR="00951316" w:rsidRPr="00F61621" w14:paraId="7AF0D01D" w14:textId="77777777" w:rsidTr="005111F7">
        <w:tc>
          <w:tcPr>
            <w:tcW w:w="704" w:type="dxa"/>
          </w:tcPr>
          <w:p w14:paraId="37C06E6F" w14:textId="7F93EA05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843" w:type="dxa"/>
          </w:tcPr>
          <w:p w14:paraId="6C5969EB" w14:textId="7DC54DCC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hargeFlag</w:t>
            </w:r>
          </w:p>
        </w:tc>
        <w:tc>
          <w:tcPr>
            <w:tcW w:w="3544" w:type="dxa"/>
          </w:tcPr>
          <w:p w14:paraId="3D415528" w14:textId="15468ADD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(0-free,1-charge)</w:t>
            </w:r>
          </w:p>
        </w:tc>
        <w:tc>
          <w:tcPr>
            <w:tcW w:w="2205" w:type="dxa"/>
          </w:tcPr>
          <w:p w14:paraId="0E6CB1E1" w14:textId="4E4A0E96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是否收费</w:t>
            </w:r>
          </w:p>
        </w:tc>
      </w:tr>
      <w:tr w:rsidR="00951316" w:rsidRPr="00F61621" w14:paraId="4BE6E827" w14:textId="77777777" w:rsidTr="005111F7">
        <w:tc>
          <w:tcPr>
            <w:tcW w:w="704" w:type="dxa"/>
          </w:tcPr>
          <w:p w14:paraId="288BD092" w14:textId="60E1DD2D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14:paraId="16CD444A" w14:textId="79EAE9A9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544" w:type="dxa"/>
          </w:tcPr>
          <w:p w14:paraId="5BC176CA" w14:textId="4412E51E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)</w:t>
            </w:r>
          </w:p>
        </w:tc>
        <w:tc>
          <w:tcPr>
            <w:tcW w:w="2205" w:type="dxa"/>
          </w:tcPr>
          <w:p w14:paraId="27F70E28" w14:textId="23EC78F5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951316" w:rsidRPr="00F61621" w14:paraId="2652450B" w14:textId="6C2ADE9A" w:rsidTr="005111F7">
        <w:tc>
          <w:tcPr>
            <w:tcW w:w="704" w:type="dxa"/>
          </w:tcPr>
          <w:p w14:paraId="56138F28" w14:textId="136C049F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</w:t>
            </w:r>
          </w:p>
        </w:tc>
        <w:tc>
          <w:tcPr>
            <w:tcW w:w="1843" w:type="dxa"/>
          </w:tcPr>
          <w:p w14:paraId="4767C78C" w14:textId="60857A01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ortState</w:t>
            </w:r>
          </w:p>
        </w:tc>
        <w:tc>
          <w:tcPr>
            <w:tcW w:w="3544" w:type="dxa"/>
          </w:tcPr>
          <w:p w14:paraId="735F33C7" w14:textId="7BA667DA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30)</w:t>
            </w:r>
          </w:p>
        </w:tc>
        <w:tc>
          <w:tcPr>
            <w:tcW w:w="2205" w:type="dxa"/>
          </w:tcPr>
          <w:p w14:paraId="43AA9FD9" w14:textId="39EB2130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最新状态</w:t>
            </w:r>
          </w:p>
        </w:tc>
      </w:tr>
      <w:tr w:rsidR="008E7458" w:rsidRPr="00F61621" w14:paraId="58046D0D" w14:textId="03C322E0" w:rsidTr="005111F7">
        <w:tc>
          <w:tcPr>
            <w:tcW w:w="704" w:type="dxa"/>
          </w:tcPr>
          <w:p w14:paraId="3D2F7244" w14:textId="61753ECF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2</w:t>
            </w:r>
          </w:p>
        </w:tc>
        <w:tc>
          <w:tcPr>
            <w:tcW w:w="1843" w:type="dxa"/>
          </w:tcPr>
          <w:p w14:paraId="603F682D" w14:textId="102F08EE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7B8C7F81" w14:textId="7776433C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01D9316" w14:textId="0EFE5E85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手机号</w:t>
            </w:r>
          </w:p>
        </w:tc>
      </w:tr>
      <w:tr w:rsidR="008E7458" w:rsidRPr="00F61621" w14:paraId="2A9FF128" w14:textId="77777777" w:rsidTr="005111F7">
        <w:tc>
          <w:tcPr>
            <w:tcW w:w="704" w:type="dxa"/>
          </w:tcPr>
          <w:p w14:paraId="00B91DEC" w14:textId="45E5CEE4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843" w:type="dxa"/>
          </w:tcPr>
          <w:p w14:paraId="58BD84DB" w14:textId="6AE92927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e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upTime</w:t>
            </w:r>
          </w:p>
        </w:tc>
        <w:tc>
          <w:tcPr>
            <w:tcW w:w="3544" w:type="dxa"/>
          </w:tcPr>
          <w:p w14:paraId="799EA025" w14:textId="0DDCAF96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5572A7E5" w14:textId="6648CF0D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信息建立时间</w:t>
            </w:r>
          </w:p>
        </w:tc>
      </w:tr>
      <w:tr w:rsidR="008E7458" w:rsidRPr="00F61621" w14:paraId="1C8D8056" w14:textId="39A0972C" w:rsidTr="005111F7">
        <w:tc>
          <w:tcPr>
            <w:tcW w:w="704" w:type="dxa"/>
          </w:tcPr>
          <w:p w14:paraId="3CD868DC" w14:textId="1C3EDB32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</w:t>
            </w:r>
          </w:p>
        </w:tc>
        <w:tc>
          <w:tcPr>
            <w:tcW w:w="1843" w:type="dxa"/>
          </w:tcPr>
          <w:p w14:paraId="553B914B" w14:textId="123C2375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date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941CE20" w14:textId="2828EB0A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60D44747" w14:textId="44CDA690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信息更新时间</w:t>
            </w:r>
          </w:p>
        </w:tc>
      </w:tr>
      <w:tr w:rsidR="008E7458" w:rsidRPr="00F61621" w14:paraId="5DBF6A93" w14:textId="4ABF55E5" w:rsidTr="005111F7">
        <w:tc>
          <w:tcPr>
            <w:tcW w:w="704" w:type="dxa"/>
          </w:tcPr>
          <w:p w14:paraId="7B812D7E" w14:textId="6B20615E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14:paraId="25BB3B34" w14:textId="331F431E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add</w:t>
            </w:r>
            <w:r w:rsidR="008E7458" w:rsidRPr="00F61621">
              <w:rPr>
                <w:rFonts w:ascii="华文仿宋" w:eastAsia="华文仿宋" w:hAnsi="华文仿宋"/>
                <w:sz w:val="24"/>
                <w:szCs w:val="24"/>
              </w:rPr>
              <w:t>Time</w:t>
            </w:r>
          </w:p>
        </w:tc>
        <w:tc>
          <w:tcPr>
            <w:tcW w:w="3544" w:type="dxa"/>
          </w:tcPr>
          <w:p w14:paraId="1ADAFA42" w14:textId="6FB66044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94F09A2" w14:textId="196A1D1E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添加</w:t>
            </w:r>
            <w:r w:rsidR="008E7458" w:rsidRPr="00F61621">
              <w:rPr>
                <w:rFonts w:ascii="华文仿宋" w:eastAsia="华文仿宋" w:hAnsi="华文仿宋" w:hint="eastAsia"/>
                <w:sz w:val="24"/>
                <w:szCs w:val="24"/>
              </w:rPr>
              <w:t>时间</w:t>
            </w:r>
          </w:p>
        </w:tc>
      </w:tr>
    </w:tbl>
    <w:p w14:paraId="4564F51C" w14:textId="6F56EAAE" w:rsidR="0057067B" w:rsidRPr="00F61621" w:rsidRDefault="0057067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version：</w:t>
      </w:r>
      <w:r w:rsidR="00396E27" w:rsidRPr="00F61621">
        <w:rPr>
          <w:rFonts w:ascii="华文仿宋" w:eastAsia="华文仿宋" w:hAnsi="华文仿宋" w:hint="eastAsia"/>
          <w:sz w:val="24"/>
          <w:szCs w:val="24"/>
        </w:rPr>
        <w:t>整数</w:t>
      </w:r>
    </w:p>
    <w:p w14:paraId="17D7B0FF" w14:textId="597448AD" w:rsidR="00CB1192" w:rsidRPr="00F61621" w:rsidRDefault="00CB119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btName: B</w:t>
      </w:r>
      <w:r w:rsidR="005F1E1F" w:rsidRPr="00F61621">
        <w:rPr>
          <w:rFonts w:ascii="华文仿宋" w:eastAsia="华文仿宋" w:hAnsi="华文仿宋"/>
          <w:sz w:val="24"/>
          <w:szCs w:val="24"/>
        </w:rPr>
        <w:t>UC</w:t>
      </w:r>
      <w:r w:rsidR="00396E27" w:rsidRPr="00F61621">
        <w:rPr>
          <w:rFonts w:ascii="华文仿宋" w:eastAsia="华文仿宋" w:hAnsi="华文仿宋"/>
          <w:sz w:val="24"/>
          <w:szCs w:val="24"/>
        </w:rPr>
        <w:t>+</w:t>
      </w:r>
      <w:r w:rsidR="00396E27" w:rsidRPr="00F61621">
        <w:rPr>
          <w:rFonts w:ascii="华文仿宋" w:eastAsia="华文仿宋" w:hAnsi="华文仿宋" w:hint="eastAsia"/>
          <w:sz w:val="24"/>
          <w:szCs w:val="24"/>
        </w:rPr>
        <w:t>下划线+</w:t>
      </w:r>
      <w:r w:rsidR="005F1E1F" w:rsidRPr="00F61621">
        <w:rPr>
          <w:rFonts w:ascii="华文仿宋" w:eastAsia="华文仿宋" w:hAnsi="华文仿宋" w:hint="eastAsia"/>
          <w:sz w:val="24"/>
          <w:szCs w:val="24"/>
        </w:rPr>
        <w:t>蓝牙芯片12个大写字符</w:t>
      </w:r>
    </w:p>
    <w:p w14:paraId="1F1D8328" w14:textId="37CB1133" w:rsidR="00CB1192" w:rsidRPr="00F61621" w:rsidRDefault="00CB119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 xml:space="preserve">jamCode: </w:t>
      </w:r>
      <w:r w:rsidR="005F1E1F" w:rsidRPr="00F61621">
        <w:rPr>
          <w:rFonts w:ascii="华文仿宋" w:eastAsia="华文仿宋" w:hAnsi="华文仿宋" w:hint="eastAsia"/>
          <w:sz w:val="24"/>
          <w:szCs w:val="24"/>
        </w:rPr>
        <w:t>6位</w:t>
      </w:r>
      <w:r w:rsidR="0057067B" w:rsidRPr="00F61621">
        <w:rPr>
          <w:rFonts w:ascii="华文仿宋" w:eastAsia="华文仿宋" w:hAnsi="华文仿宋" w:hint="eastAsia"/>
          <w:sz w:val="24"/>
          <w:szCs w:val="24"/>
        </w:rPr>
        <w:t>大写字符</w:t>
      </w:r>
    </w:p>
    <w:p w14:paraId="3BC1787A" w14:textId="62922B83" w:rsidR="00E43048" w:rsidRPr="00F61621" w:rsidRDefault="00E43048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0CE4B10" w14:textId="009775FA" w:rsidR="00BB3FAF" w:rsidRPr="00F61621" w:rsidRDefault="00BB3FAF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黑名单表：black</w:t>
      </w:r>
      <w:r w:rsidRPr="00F61621">
        <w:rPr>
          <w:rFonts w:ascii="华文仿宋" w:eastAsia="华文仿宋" w:hAnsi="华文仿宋"/>
          <w:sz w:val="24"/>
          <w:szCs w:val="24"/>
        </w:rPr>
        <w:t>_user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BB3FAF" w:rsidRPr="00F61621" w14:paraId="7BE983C8" w14:textId="77777777" w:rsidTr="00730E5B">
        <w:tc>
          <w:tcPr>
            <w:tcW w:w="704" w:type="dxa"/>
          </w:tcPr>
          <w:p w14:paraId="75226C24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49B9E49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1141E14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1BD2AAA7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BB3FAF" w:rsidRPr="00F61621" w14:paraId="2A93B7B8" w14:textId="77777777" w:rsidTr="00730E5B">
        <w:tc>
          <w:tcPr>
            <w:tcW w:w="704" w:type="dxa"/>
          </w:tcPr>
          <w:p w14:paraId="48719BEC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97787C6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09A08502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6E1B5B8A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B3FAF" w:rsidRPr="00F61621" w14:paraId="743B7F4A" w14:textId="77777777" w:rsidTr="00730E5B">
        <w:tc>
          <w:tcPr>
            <w:tcW w:w="704" w:type="dxa"/>
          </w:tcPr>
          <w:p w14:paraId="7FFBC79C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925AD98" w14:textId="22187465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5819F39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48C6230D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BB3FAF" w:rsidRPr="00F61621" w14:paraId="2B0095C0" w14:textId="77777777" w:rsidTr="00730E5B">
        <w:tc>
          <w:tcPr>
            <w:tcW w:w="704" w:type="dxa"/>
          </w:tcPr>
          <w:p w14:paraId="0A7B6FF6" w14:textId="26A2C153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3C82F23B" w14:textId="22B9E911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06938E50" w14:textId="018AE3CF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5C75479" w14:textId="48522DBA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BB3FAF" w:rsidRPr="00F61621" w14:paraId="0D79EBDB" w14:textId="77777777" w:rsidTr="00730E5B">
        <w:trPr>
          <w:trHeight w:val="326"/>
        </w:trPr>
        <w:tc>
          <w:tcPr>
            <w:tcW w:w="704" w:type="dxa"/>
          </w:tcPr>
          <w:p w14:paraId="298F245C" w14:textId="2DEFB8F1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7372953E" w14:textId="500F8452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0DD451BB" w14:textId="7E54209E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5501D1F" w14:textId="3FF644DC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黑名单时间</w:t>
            </w:r>
          </w:p>
        </w:tc>
      </w:tr>
    </w:tbl>
    <w:p w14:paraId="576FA578" w14:textId="77777777" w:rsidR="00BB3FAF" w:rsidRPr="00F61621" w:rsidRDefault="00BB3FA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23AEB01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电币充值表: pmoney_charge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F61621" w14:paraId="2CC85989" w14:textId="2511D975" w:rsidTr="00670837">
        <w:tc>
          <w:tcPr>
            <w:tcW w:w="704" w:type="dxa"/>
          </w:tcPr>
          <w:p w14:paraId="49563C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0C595B93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B1AC3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38D01CE5" w14:textId="6960D456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66FD9C59" w14:textId="22F14A4B" w:rsidTr="00670837">
        <w:tc>
          <w:tcPr>
            <w:tcW w:w="704" w:type="dxa"/>
          </w:tcPr>
          <w:p w14:paraId="1D1F98F0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603B038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3044CA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DBBF59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34A4CEA8" w14:textId="4EC878BE" w:rsidTr="00670837">
        <w:tc>
          <w:tcPr>
            <w:tcW w:w="704" w:type="dxa"/>
          </w:tcPr>
          <w:p w14:paraId="2A6401F0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59AB147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133D605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7BCCEC4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0DEF4243" w14:textId="7F918F7F" w:rsidTr="00670837">
        <w:trPr>
          <w:trHeight w:val="325"/>
        </w:trPr>
        <w:tc>
          <w:tcPr>
            <w:tcW w:w="704" w:type="dxa"/>
          </w:tcPr>
          <w:p w14:paraId="3198C498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4CBAD29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62D9664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0E3AF965" w14:textId="39529DAA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70837" w:rsidRPr="00F61621" w14:paraId="3E4C419D" w14:textId="077E4DB8" w:rsidTr="00670837">
        <w:tc>
          <w:tcPr>
            <w:tcW w:w="704" w:type="dxa"/>
          </w:tcPr>
          <w:p w14:paraId="2ECDC63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273985C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64CD97F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13783DE6" w14:textId="7EE8BA5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值电币数量</w:t>
            </w:r>
          </w:p>
        </w:tc>
      </w:tr>
      <w:tr w:rsidR="00670837" w:rsidRPr="00F61621" w14:paraId="59CB71C9" w14:textId="06EB60EC" w:rsidTr="00670837">
        <w:trPr>
          <w:trHeight w:val="283"/>
        </w:trPr>
        <w:tc>
          <w:tcPr>
            <w:tcW w:w="704" w:type="dxa"/>
          </w:tcPr>
          <w:p w14:paraId="0E7DFE2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28CCB8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3E68E95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0EF1F256" w14:textId="018192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时间</w:t>
            </w:r>
          </w:p>
        </w:tc>
      </w:tr>
    </w:tbl>
    <w:p w14:paraId="6CD9100C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payId: P+user手机号后4位+unix时间戳后6位,共11位</w:t>
      </w:r>
    </w:p>
    <w:p w14:paraId="5E498901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619D3E3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充值支付表: pmoney_charge</w:t>
      </w:r>
      <w:r w:rsidRPr="00F61621">
        <w:rPr>
          <w:rFonts w:ascii="华文仿宋" w:eastAsia="华文仿宋" w:hAnsi="华文仿宋"/>
          <w:sz w:val="24"/>
          <w:szCs w:val="24"/>
        </w:rPr>
        <w:t>_pa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F61621" w14:paraId="6D5B1E79" w14:textId="2F68CD46" w:rsidTr="00670837">
        <w:tc>
          <w:tcPr>
            <w:tcW w:w="704" w:type="dxa"/>
          </w:tcPr>
          <w:p w14:paraId="67E29436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7A5CD945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7081D5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6297C939" w14:textId="699958E3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21646E49" w14:textId="740F84E4" w:rsidTr="00670837">
        <w:tc>
          <w:tcPr>
            <w:tcW w:w="704" w:type="dxa"/>
          </w:tcPr>
          <w:p w14:paraId="5BACEFC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1478A8C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73EE8B57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26A225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18B5C846" w14:textId="0CB3C1F7" w:rsidTr="00670837">
        <w:tc>
          <w:tcPr>
            <w:tcW w:w="704" w:type="dxa"/>
          </w:tcPr>
          <w:p w14:paraId="24E7ACB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66DA3CF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D6221C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6724E53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7D445F19" w14:textId="0D7A4992" w:rsidTr="00670837">
        <w:trPr>
          <w:trHeight w:val="325"/>
        </w:trPr>
        <w:tc>
          <w:tcPr>
            <w:tcW w:w="704" w:type="dxa"/>
          </w:tcPr>
          <w:p w14:paraId="10D0F322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3B0C20B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5B4EE8C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276530AB" w14:textId="387991B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70837" w:rsidRPr="00F61621" w14:paraId="57B6656A" w14:textId="7008E6A9" w:rsidTr="00670837">
        <w:tc>
          <w:tcPr>
            <w:tcW w:w="704" w:type="dxa"/>
          </w:tcPr>
          <w:p w14:paraId="43012F4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1F7E9D1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575E4CD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2085D9BB" w14:textId="1DD3F8B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值电币数量</w:t>
            </w:r>
          </w:p>
        </w:tc>
      </w:tr>
      <w:tr w:rsidR="00670837" w:rsidRPr="00F61621" w14:paraId="13865215" w14:textId="49FEA9FC" w:rsidTr="00670837">
        <w:trPr>
          <w:trHeight w:val="353"/>
        </w:trPr>
        <w:tc>
          <w:tcPr>
            <w:tcW w:w="704" w:type="dxa"/>
          </w:tcPr>
          <w:p w14:paraId="0B5D6BC7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9FC63B9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028A6D0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49CBF439" w14:textId="4C30CC22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时间</w:t>
            </w:r>
          </w:p>
        </w:tc>
      </w:tr>
      <w:tr w:rsidR="00670837" w:rsidRPr="00F61621" w14:paraId="210069D5" w14:textId="30651A15" w:rsidTr="00670837">
        <w:tc>
          <w:tcPr>
            <w:tcW w:w="704" w:type="dxa"/>
          </w:tcPr>
          <w:p w14:paraId="2307B89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7A42265D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56C6BAFD" w14:textId="10AA0828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0-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ending,</w:t>
            </w:r>
            <w:r w:rsidR="00552988" w:rsidRPr="00F61621">
              <w:rPr>
                <w:rFonts w:ascii="华文仿宋" w:eastAsia="华文仿宋" w:hAnsi="华文仿宋"/>
                <w:sz w:val="24"/>
                <w:szCs w:val="24"/>
              </w:rPr>
              <w:t xml:space="preserve"> 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 xml:space="preserve">success, 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2-fail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47" w:type="dxa"/>
          </w:tcPr>
          <w:p w14:paraId="31A65645" w14:textId="7E9EFBA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状态</w:t>
            </w:r>
          </w:p>
        </w:tc>
      </w:tr>
      <w:tr w:rsidR="00670837" w:rsidRPr="00F61621" w14:paraId="3C7C0757" w14:textId="55486936" w:rsidTr="00670837">
        <w:tc>
          <w:tcPr>
            <w:tcW w:w="704" w:type="dxa"/>
          </w:tcPr>
          <w:p w14:paraId="27E8D5C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2A5D7B5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w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x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ay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F50DEB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347" w:type="dxa"/>
          </w:tcPr>
          <w:p w14:paraId="55F915C8" w14:textId="22BDE16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微信支付ID</w:t>
            </w:r>
          </w:p>
        </w:tc>
      </w:tr>
    </w:tbl>
    <w:p w14:paraId="7D3262AD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payId: 同pmone_charge_info.payId（P+user手机号后4位+unix时间戳后6位,共11位）</w:t>
      </w:r>
    </w:p>
    <w:p w14:paraId="11009165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DD67D9F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赠送表: pmoney_gift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3549"/>
        <w:gridCol w:w="2484"/>
      </w:tblGrid>
      <w:tr w:rsidR="00670837" w:rsidRPr="00F61621" w14:paraId="239D7080" w14:textId="79263C3A" w:rsidTr="00670837">
        <w:tc>
          <w:tcPr>
            <w:tcW w:w="846" w:type="dxa"/>
          </w:tcPr>
          <w:p w14:paraId="089E23D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1417" w:type="dxa"/>
          </w:tcPr>
          <w:p w14:paraId="35D2ACBA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9" w:type="dxa"/>
          </w:tcPr>
          <w:p w14:paraId="6E3934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484" w:type="dxa"/>
          </w:tcPr>
          <w:p w14:paraId="4AE18464" w14:textId="526FD645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38046DB5" w14:textId="48A0CBF7" w:rsidTr="00670837">
        <w:tc>
          <w:tcPr>
            <w:tcW w:w="846" w:type="dxa"/>
          </w:tcPr>
          <w:p w14:paraId="69F1A0C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5B31BE2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341A28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484" w:type="dxa"/>
          </w:tcPr>
          <w:p w14:paraId="5BBDA23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35DA3356" w14:textId="1503F504" w:rsidTr="00670837">
        <w:tc>
          <w:tcPr>
            <w:tcW w:w="846" w:type="dxa"/>
          </w:tcPr>
          <w:p w14:paraId="1CF184C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7880BAAF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gift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D86C25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53DB4B4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00A6F999" w14:textId="1EE4D9A9" w:rsidTr="00670837">
        <w:tc>
          <w:tcPr>
            <w:tcW w:w="846" w:type="dxa"/>
          </w:tcPr>
          <w:p w14:paraId="0EF038D8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30C17EB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fro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</w:p>
        </w:tc>
        <w:tc>
          <w:tcPr>
            <w:tcW w:w="3549" w:type="dxa"/>
          </w:tcPr>
          <w:p w14:paraId="0A2676C4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4C7EF891" w14:textId="6915D7C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用户手机号</w:t>
            </w:r>
          </w:p>
        </w:tc>
      </w:tr>
      <w:tr w:rsidR="00670837" w:rsidRPr="00F61621" w14:paraId="26B227DA" w14:textId="3E12BA27" w:rsidTr="00670837">
        <w:tc>
          <w:tcPr>
            <w:tcW w:w="846" w:type="dxa"/>
          </w:tcPr>
          <w:p w14:paraId="20C2257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5325347B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oUser</w:t>
            </w:r>
          </w:p>
        </w:tc>
        <w:tc>
          <w:tcPr>
            <w:tcW w:w="3549" w:type="dxa"/>
          </w:tcPr>
          <w:p w14:paraId="555B32A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6F7C3E16" w14:textId="347A09E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被赠用户手机号</w:t>
            </w:r>
          </w:p>
        </w:tc>
      </w:tr>
      <w:tr w:rsidR="00670837" w:rsidRPr="00F61621" w14:paraId="30694D9F" w14:textId="0C66BC9E" w:rsidTr="00670837">
        <w:tc>
          <w:tcPr>
            <w:tcW w:w="846" w:type="dxa"/>
          </w:tcPr>
          <w:p w14:paraId="1BAF961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3A1E87B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y</w:t>
            </w:r>
          </w:p>
        </w:tc>
        <w:tc>
          <w:tcPr>
            <w:tcW w:w="3549" w:type="dxa"/>
          </w:tcPr>
          <w:p w14:paraId="40484AC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484" w:type="dxa"/>
          </w:tcPr>
          <w:p w14:paraId="5C5EBF28" w14:textId="0AE09158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电币数量</w:t>
            </w:r>
          </w:p>
        </w:tc>
      </w:tr>
      <w:tr w:rsidR="00670837" w:rsidRPr="00F61621" w14:paraId="58FCADC0" w14:textId="39D83F7E" w:rsidTr="00670837">
        <w:trPr>
          <w:trHeight w:val="297"/>
        </w:trPr>
        <w:tc>
          <w:tcPr>
            <w:tcW w:w="846" w:type="dxa"/>
          </w:tcPr>
          <w:p w14:paraId="52D38F5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19301BB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giftTime</w:t>
            </w:r>
          </w:p>
        </w:tc>
        <w:tc>
          <w:tcPr>
            <w:tcW w:w="3549" w:type="dxa"/>
          </w:tcPr>
          <w:p w14:paraId="65A3D3A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484" w:type="dxa"/>
          </w:tcPr>
          <w:p w14:paraId="38089612" w14:textId="0798CA3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时间</w:t>
            </w:r>
          </w:p>
        </w:tc>
      </w:tr>
    </w:tbl>
    <w:p w14:paraId="2BBDBC82" w14:textId="70A27C08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giftId: G+fromUser后2位+toUser后2位+unix时间戳后6位,共11位</w:t>
      </w:r>
    </w:p>
    <w:p w14:paraId="717EA2DD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7EA789D" w14:textId="3316D272" w:rsidR="002300FB" w:rsidRPr="00F61621" w:rsidRDefault="00396E27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="00670837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表</w:t>
      </w:r>
      <w:r w:rsidR="002D7FF1" w:rsidRPr="00F61621">
        <w:rPr>
          <w:rFonts w:ascii="华文仿宋" w:eastAsia="华文仿宋" w:hAnsi="华文仿宋" w:hint="eastAsia"/>
          <w:sz w:val="24"/>
          <w:szCs w:val="24"/>
        </w:rPr>
        <w:t xml:space="preserve">: </w:t>
      </w:r>
      <w:r w:rsidR="00670837" w:rsidRPr="00F61621">
        <w:rPr>
          <w:rFonts w:ascii="华文仿宋" w:eastAsia="华文仿宋" w:hAnsi="华文仿宋"/>
          <w:sz w:val="24"/>
          <w:szCs w:val="24"/>
        </w:rPr>
        <w:t>order</w:t>
      </w:r>
      <w:r w:rsidR="002300FB"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1"/>
        <w:gridCol w:w="1416"/>
        <w:gridCol w:w="3622"/>
        <w:gridCol w:w="2387"/>
      </w:tblGrid>
      <w:tr w:rsidR="00B327F8" w:rsidRPr="00F61621" w14:paraId="1E6886F7" w14:textId="40F40BF8" w:rsidTr="00D442D5">
        <w:tc>
          <w:tcPr>
            <w:tcW w:w="871" w:type="dxa"/>
          </w:tcPr>
          <w:p w14:paraId="0921F88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77471BB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622" w:type="dxa"/>
          </w:tcPr>
          <w:p w14:paraId="7DFE434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87" w:type="dxa"/>
          </w:tcPr>
          <w:p w14:paraId="6D7C009C" w14:textId="12CC397B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B327F8" w:rsidRPr="00F61621" w14:paraId="7184A75E" w14:textId="49304081" w:rsidTr="00D442D5">
        <w:tc>
          <w:tcPr>
            <w:tcW w:w="871" w:type="dxa"/>
          </w:tcPr>
          <w:p w14:paraId="2B0E68C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62D76DB7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622" w:type="dxa"/>
          </w:tcPr>
          <w:p w14:paraId="7D98FF3C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87" w:type="dxa"/>
          </w:tcPr>
          <w:p w14:paraId="5B277AFD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327F8" w:rsidRPr="00F61621" w14:paraId="6C10ABF3" w14:textId="14A62BDB" w:rsidTr="00D442D5">
        <w:tc>
          <w:tcPr>
            <w:tcW w:w="871" w:type="dxa"/>
          </w:tcPr>
          <w:p w14:paraId="0915A3A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1E351EA8" w14:textId="7BDF3B2A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622" w:type="dxa"/>
          </w:tcPr>
          <w:p w14:paraId="76E5E1B4" w14:textId="1ABFC54F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（14）</w:t>
            </w:r>
          </w:p>
        </w:tc>
        <w:tc>
          <w:tcPr>
            <w:tcW w:w="2387" w:type="dxa"/>
          </w:tcPr>
          <w:p w14:paraId="45ED324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327F8" w:rsidRPr="00F61621" w14:paraId="36CBCC7D" w14:textId="37AE665F" w:rsidTr="00D442D5">
        <w:tc>
          <w:tcPr>
            <w:tcW w:w="871" w:type="dxa"/>
          </w:tcPr>
          <w:p w14:paraId="56A1895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0E1E45B1" w14:textId="161599E1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622" w:type="dxa"/>
          </w:tcPr>
          <w:p w14:paraId="3A64598A" w14:textId="370F3F1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87" w:type="dxa"/>
          </w:tcPr>
          <w:p w14:paraId="389A142B" w14:textId="789AE24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B327F8" w:rsidRPr="00F61621" w14:paraId="2412CFCE" w14:textId="0A047E4E" w:rsidTr="00D442D5">
        <w:tc>
          <w:tcPr>
            <w:tcW w:w="871" w:type="dxa"/>
          </w:tcPr>
          <w:p w14:paraId="4370AA95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544CE16E" w14:textId="65C07F7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viceCode</w:t>
            </w:r>
          </w:p>
        </w:tc>
        <w:tc>
          <w:tcPr>
            <w:tcW w:w="3622" w:type="dxa"/>
          </w:tcPr>
          <w:p w14:paraId="247127DB" w14:textId="6F0C9DF0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)</w:t>
            </w:r>
          </w:p>
        </w:tc>
        <w:tc>
          <w:tcPr>
            <w:tcW w:w="2387" w:type="dxa"/>
          </w:tcPr>
          <w:p w14:paraId="696E3127" w14:textId="42FD604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</w:p>
        </w:tc>
      </w:tr>
      <w:tr w:rsidR="00B327F8" w:rsidRPr="00F61621" w14:paraId="706E6500" w14:textId="4360958F" w:rsidTr="00D442D5">
        <w:trPr>
          <w:trHeight w:val="367"/>
        </w:trPr>
        <w:tc>
          <w:tcPr>
            <w:tcW w:w="871" w:type="dxa"/>
          </w:tcPr>
          <w:p w14:paraId="00BAE41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1CCDCA9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t</w:t>
            </w:r>
          </w:p>
        </w:tc>
        <w:tc>
          <w:tcPr>
            <w:tcW w:w="3622" w:type="dxa"/>
          </w:tcPr>
          <w:p w14:paraId="1DE189C1" w14:textId="48332CAE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B567A78" w14:textId="22717E54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</w:t>
            </w:r>
            <w:r w:rsidR="00670837" w:rsidRPr="00F61621">
              <w:rPr>
                <w:rFonts w:ascii="华文仿宋" w:eastAsia="华文仿宋" w:hAnsi="华文仿宋" w:hint="eastAsia"/>
                <w:sz w:val="24"/>
                <w:szCs w:val="24"/>
              </w:rPr>
              <w:t>端口</w:t>
            </w:r>
          </w:p>
        </w:tc>
      </w:tr>
      <w:tr w:rsidR="00B327F8" w:rsidRPr="00F61621" w14:paraId="36E5049A" w14:textId="6FA54088" w:rsidTr="00D442D5">
        <w:tc>
          <w:tcPr>
            <w:tcW w:w="871" w:type="dxa"/>
          </w:tcPr>
          <w:p w14:paraId="562595D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F148DE" w14:textId="4777D5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622" w:type="dxa"/>
          </w:tcPr>
          <w:p w14:paraId="1585539A" w14:textId="597FC46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1A993D3" w14:textId="3C8982D0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B327F8" w:rsidRPr="00F61621" w14:paraId="5AA16E17" w14:textId="5198C737" w:rsidTr="00D442D5">
        <w:tc>
          <w:tcPr>
            <w:tcW w:w="871" w:type="dxa"/>
          </w:tcPr>
          <w:p w14:paraId="0AEE50A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7397EB4E" w14:textId="35F24E41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it</w:t>
            </w:r>
          </w:p>
        </w:tc>
        <w:tc>
          <w:tcPr>
            <w:tcW w:w="3622" w:type="dxa"/>
          </w:tcPr>
          <w:p w14:paraId="262AFFBB" w14:textId="7C4EA422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D1F6058" w14:textId="3463F4F1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长</w:t>
            </w:r>
          </w:p>
        </w:tc>
      </w:tr>
      <w:tr w:rsidR="00B327F8" w:rsidRPr="00F61621" w14:paraId="40286A60" w14:textId="67C0083A" w:rsidTr="00D442D5">
        <w:trPr>
          <w:trHeight w:val="325"/>
        </w:trPr>
        <w:tc>
          <w:tcPr>
            <w:tcW w:w="871" w:type="dxa"/>
          </w:tcPr>
          <w:p w14:paraId="7E095B4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48003E8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4C6B0194" w14:textId="6FFB982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4D088770" w14:textId="716B652B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总价</w:t>
            </w:r>
          </w:p>
        </w:tc>
      </w:tr>
      <w:tr w:rsidR="00B327F8" w:rsidRPr="00F61621" w14:paraId="08531938" w14:textId="5B40C2E1" w:rsidTr="00D442D5">
        <w:trPr>
          <w:trHeight w:val="325"/>
        </w:trPr>
        <w:tc>
          <w:tcPr>
            <w:tcW w:w="871" w:type="dxa"/>
          </w:tcPr>
          <w:p w14:paraId="630C8459" w14:textId="2DF8DC33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723E4117" w14:textId="3BE0405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622" w:type="dxa"/>
          </w:tcPr>
          <w:p w14:paraId="59540BBC" w14:textId="4FDD0D8F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5E8120DB" w14:textId="283AA94C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间</w:t>
            </w:r>
          </w:p>
        </w:tc>
      </w:tr>
      <w:tr w:rsidR="00B327F8" w:rsidRPr="00F61621" w14:paraId="0A971189" w14:textId="1AD659B6" w:rsidTr="00D442D5">
        <w:trPr>
          <w:trHeight w:val="353"/>
        </w:trPr>
        <w:tc>
          <w:tcPr>
            <w:tcW w:w="871" w:type="dxa"/>
          </w:tcPr>
          <w:p w14:paraId="18B8BF65" w14:textId="60CDBB9E" w:rsidR="00670837" w:rsidRPr="00F61621" w:rsidRDefault="00B327F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0</w:t>
            </w:r>
          </w:p>
        </w:tc>
        <w:tc>
          <w:tcPr>
            <w:tcW w:w="1416" w:type="dxa"/>
          </w:tcPr>
          <w:p w14:paraId="02933E0B" w14:textId="6E88E7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65BFCFE3" w14:textId="1533602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ger</w:t>
            </w:r>
          </w:p>
        </w:tc>
        <w:tc>
          <w:tcPr>
            <w:tcW w:w="2387" w:type="dxa"/>
          </w:tcPr>
          <w:p w14:paraId="2C3C6107" w14:textId="32AA366A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使用电币数量</w:t>
            </w:r>
          </w:p>
        </w:tc>
      </w:tr>
      <w:tr w:rsidR="00B327F8" w:rsidRPr="00F61621" w14:paraId="6B326EE7" w14:textId="23630F14" w:rsidTr="00D442D5">
        <w:trPr>
          <w:trHeight w:val="353"/>
        </w:trPr>
        <w:tc>
          <w:tcPr>
            <w:tcW w:w="871" w:type="dxa"/>
          </w:tcPr>
          <w:p w14:paraId="630F8285" w14:textId="514E820A" w:rsidR="00670837" w:rsidRPr="00F61621" w:rsidRDefault="00B327F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</w:t>
            </w:r>
          </w:p>
        </w:tc>
        <w:tc>
          <w:tcPr>
            <w:tcW w:w="1416" w:type="dxa"/>
          </w:tcPr>
          <w:p w14:paraId="650F2140" w14:textId="6EFC766E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ash</w:t>
            </w:r>
          </w:p>
        </w:tc>
        <w:tc>
          <w:tcPr>
            <w:tcW w:w="3622" w:type="dxa"/>
          </w:tcPr>
          <w:p w14:paraId="107B7489" w14:textId="665857FD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2A463B53" w14:textId="7A9E953A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使用现金</w:t>
            </w:r>
          </w:p>
        </w:tc>
      </w:tr>
      <w:tr w:rsidR="00B327F8" w:rsidRPr="00F61621" w14:paraId="62548D0E" w14:textId="635E9673" w:rsidTr="00D442D5">
        <w:trPr>
          <w:trHeight w:val="353"/>
        </w:trPr>
        <w:tc>
          <w:tcPr>
            <w:tcW w:w="871" w:type="dxa"/>
          </w:tcPr>
          <w:p w14:paraId="3DAA49F6" w14:textId="5EC9D0DB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1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48E44619" w14:textId="663472D4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622" w:type="dxa"/>
          </w:tcPr>
          <w:p w14:paraId="7861FDDA" w14:textId="05261AC4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3EBE9591" w14:textId="24961A50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</w:t>
            </w:r>
            <w:r w:rsidR="00690022" w:rsidRPr="00F61621">
              <w:rPr>
                <w:rFonts w:ascii="华文仿宋" w:eastAsia="华文仿宋" w:hAnsi="华文仿宋" w:hint="eastAsia"/>
                <w:sz w:val="24"/>
                <w:szCs w:val="24"/>
              </w:rPr>
              <w:t>完成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时间</w:t>
            </w:r>
          </w:p>
        </w:tc>
      </w:tr>
      <w:tr w:rsidR="006A5218" w:rsidRPr="00F61621" w14:paraId="268813B0" w14:textId="77777777" w:rsidTr="00D442D5">
        <w:trPr>
          <w:trHeight w:val="353"/>
        </w:trPr>
        <w:tc>
          <w:tcPr>
            <w:tcW w:w="871" w:type="dxa"/>
          </w:tcPr>
          <w:p w14:paraId="7A4AA4C9" w14:textId="2E1A6B56" w:rsidR="006A5218" w:rsidRPr="00F61621" w:rsidRDefault="006A521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1CA0B579" w14:textId="0C1FFF9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cashOutFlag</w:t>
            </w:r>
          </w:p>
        </w:tc>
        <w:tc>
          <w:tcPr>
            <w:tcW w:w="3622" w:type="dxa"/>
          </w:tcPr>
          <w:p w14:paraId="5C5E9F93" w14:textId="3C77E0B9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未提现，1-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正在提现,</w:t>
            </w:r>
            <w:r w:rsidR="004D1C8B" w:rsidRPr="00F61621">
              <w:rPr>
                <w:rFonts w:ascii="华文仿宋" w:eastAsia="华文仿宋" w:hAnsi="华文仿宋"/>
                <w:sz w:val="24"/>
                <w:szCs w:val="24"/>
              </w:rPr>
              <w:t xml:space="preserve"> 2-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已提现或无需提现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51CA238" w14:textId="6392CFB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A5218" w:rsidRPr="00F61621" w14:paraId="1691B3A9" w14:textId="77777777" w:rsidTr="00D442D5">
        <w:trPr>
          <w:trHeight w:val="353"/>
        </w:trPr>
        <w:tc>
          <w:tcPr>
            <w:tcW w:w="871" w:type="dxa"/>
          </w:tcPr>
          <w:p w14:paraId="2DDE949B" w14:textId="2EFAD265" w:rsidR="006A5218" w:rsidRPr="00F61621" w:rsidRDefault="006A521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</w:t>
            </w:r>
          </w:p>
        </w:tc>
        <w:tc>
          <w:tcPr>
            <w:tcW w:w="1416" w:type="dxa"/>
          </w:tcPr>
          <w:p w14:paraId="4EF7C6D7" w14:textId="795F28F2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shOutId</w:t>
            </w:r>
          </w:p>
        </w:tc>
        <w:tc>
          <w:tcPr>
            <w:tcW w:w="3622" w:type="dxa"/>
          </w:tcPr>
          <w:p w14:paraId="129404DB" w14:textId="51B12C7F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（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）</w:t>
            </w:r>
          </w:p>
        </w:tc>
        <w:tc>
          <w:tcPr>
            <w:tcW w:w="2387" w:type="dxa"/>
          </w:tcPr>
          <w:p w14:paraId="538B0027" w14:textId="31BC40F2" w:rsidR="006A5218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订单</w:t>
            </w:r>
          </w:p>
        </w:tc>
      </w:tr>
    </w:tbl>
    <w:p w14:paraId="4939C294" w14:textId="0886E7D0" w:rsidR="002300FB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o</w:t>
      </w:r>
      <w:r w:rsidRPr="00F61621">
        <w:rPr>
          <w:rFonts w:ascii="华文仿宋" w:eastAsia="华文仿宋" w:hAnsi="华文仿宋" w:hint="eastAsia"/>
          <w:sz w:val="24"/>
          <w:szCs w:val="24"/>
        </w:rPr>
        <w:t>rderId: 9+user后四位+unix时间戳后9位</w:t>
      </w:r>
    </w:p>
    <w:p w14:paraId="34127F14" w14:textId="77777777" w:rsidR="00F92A0A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4CA2703" w14:textId="18180E78" w:rsidR="002300FB" w:rsidRPr="00F61621" w:rsidRDefault="006B4B0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账单支付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表</w:t>
      </w:r>
      <w:r w:rsidR="002D7FF1" w:rsidRPr="00F61621">
        <w:rPr>
          <w:rFonts w:ascii="华文仿宋" w:eastAsia="华文仿宋" w:hAnsi="华文仿宋"/>
          <w:sz w:val="24"/>
          <w:szCs w:val="24"/>
        </w:rPr>
        <w:t xml:space="preserve">: 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order</w:t>
      </w:r>
      <w:r w:rsidR="002300FB" w:rsidRPr="00F61621">
        <w:rPr>
          <w:rFonts w:ascii="华文仿宋" w:eastAsia="华文仿宋" w:hAnsi="华文仿宋"/>
          <w:sz w:val="24"/>
          <w:szCs w:val="24"/>
        </w:rPr>
        <w:t>_</w:t>
      </w:r>
      <w:r w:rsidR="002C35F7" w:rsidRPr="00F61621">
        <w:rPr>
          <w:rFonts w:ascii="华文仿宋" w:eastAsia="华文仿宋" w:hAnsi="华文仿宋"/>
          <w:sz w:val="24"/>
          <w:szCs w:val="24"/>
        </w:rPr>
        <w:t>pay</w:t>
      </w:r>
      <w:r w:rsidR="002300FB"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4"/>
        <w:gridCol w:w="1416"/>
        <w:gridCol w:w="3659"/>
        <w:gridCol w:w="2357"/>
      </w:tblGrid>
      <w:tr w:rsidR="00D442D5" w:rsidRPr="00F61621" w14:paraId="3B1652A9" w14:textId="74F70BD8" w:rsidTr="00690022">
        <w:tc>
          <w:tcPr>
            <w:tcW w:w="864" w:type="dxa"/>
          </w:tcPr>
          <w:p w14:paraId="6A477D9F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53AB2D4E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659" w:type="dxa"/>
          </w:tcPr>
          <w:p w14:paraId="68F5DC6E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57" w:type="dxa"/>
          </w:tcPr>
          <w:p w14:paraId="448E446C" w14:textId="41CF7253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D442D5" w:rsidRPr="00F61621" w14:paraId="7D76CC15" w14:textId="20E3C3D2" w:rsidTr="00690022">
        <w:tc>
          <w:tcPr>
            <w:tcW w:w="864" w:type="dxa"/>
          </w:tcPr>
          <w:p w14:paraId="626DEA0B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2DB8A13B" w14:textId="592C8E9A" w:rsidR="00D442D5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</w:t>
            </w:r>
            <w:r w:rsidR="00D442D5"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1F0E2A3B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57" w:type="dxa"/>
          </w:tcPr>
          <w:p w14:paraId="5CDC07EF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D442D5" w:rsidRPr="00F61621" w14:paraId="69C080C0" w14:textId="002941F5" w:rsidTr="00690022">
        <w:tc>
          <w:tcPr>
            <w:tcW w:w="864" w:type="dxa"/>
          </w:tcPr>
          <w:p w14:paraId="518039BD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3F33E818" w14:textId="64CC55DF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der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455BB1CB" w14:textId="0982D5C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)</w:t>
            </w:r>
          </w:p>
        </w:tc>
        <w:tc>
          <w:tcPr>
            <w:tcW w:w="2357" w:type="dxa"/>
          </w:tcPr>
          <w:p w14:paraId="49D3F738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90022" w:rsidRPr="00F61621" w14:paraId="269E9832" w14:textId="63C0076B" w:rsidTr="00690022">
        <w:tc>
          <w:tcPr>
            <w:tcW w:w="864" w:type="dxa"/>
          </w:tcPr>
          <w:p w14:paraId="454EA482" w14:textId="0E9B4C1A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7509F14E" w14:textId="04E8D858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659" w:type="dxa"/>
          </w:tcPr>
          <w:p w14:paraId="197B34A0" w14:textId="342D06B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57" w:type="dxa"/>
          </w:tcPr>
          <w:p w14:paraId="58E9878F" w14:textId="32E2833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90022" w:rsidRPr="00F61621" w14:paraId="219354E7" w14:textId="1202642D" w:rsidTr="00690022">
        <w:tc>
          <w:tcPr>
            <w:tcW w:w="864" w:type="dxa"/>
          </w:tcPr>
          <w:p w14:paraId="1CBAC35E" w14:textId="76C32D46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43E5B647" w14:textId="3844164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viceCode</w:t>
            </w:r>
          </w:p>
        </w:tc>
        <w:tc>
          <w:tcPr>
            <w:tcW w:w="3659" w:type="dxa"/>
          </w:tcPr>
          <w:p w14:paraId="5E8EA66C" w14:textId="28404CBE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)</w:t>
            </w:r>
          </w:p>
        </w:tc>
        <w:tc>
          <w:tcPr>
            <w:tcW w:w="2357" w:type="dxa"/>
          </w:tcPr>
          <w:p w14:paraId="00C9C30E" w14:textId="03D8BC87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</w:p>
        </w:tc>
      </w:tr>
      <w:tr w:rsidR="00690022" w:rsidRPr="00F61621" w14:paraId="287430B5" w14:textId="574CA61C" w:rsidTr="00690022">
        <w:tc>
          <w:tcPr>
            <w:tcW w:w="864" w:type="dxa"/>
          </w:tcPr>
          <w:p w14:paraId="3C9D8A8F" w14:textId="38ACE099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02D96D91" w14:textId="42AB26B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t</w:t>
            </w:r>
          </w:p>
        </w:tc>
        <w:tc>
          <w:tcPr>
            <w:tcW w:w="3659" w:type="dxa"/>
          </w:tcPr>
          <w:p w14:paraId="6A4D098C" w14:textId="45CCCC5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328D5897" w14:textId="2CC5468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端口</w:t>
            </w:r>
          </w:p>
        </w:tc>
      </w:tr>
      <w:tr w:rsidR="00690022" w:rsidRPr="00F61621" w14:paraId="335C9C1B" w14:textId="738C64AE" w:rsidTr="00690022">
        <w:tc>
          <w:tcPr>
            <w:tcW w:w="864" w:type="dxa"/>
          </w:tcPr>
          <w:p w14:paraId="3431EBC1" w14:textId="5B312552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2E2121" w14:textId="7558A08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659" w:type="dxa"/>
          </w:tcPr>
          <w:p w14:paraId="56B9DCE8" w14:textId="5CC74193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)</w:t>
            </w:r>
          </w:p>
        </w:tc>
        <w:tc>
          <w:tcPr>
            <w:tcW w:w="2357" w:type="dxa"/>
          </w:tcPr>
          <w:p w14:paraId="6BFF6084" w14:textId="272EBD4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690022" w:rsidRPr="00F61621" w14:paraId="0755D9BF" w14:textId="3F26AB27" w:rsidTr="00690022">
        <w:tc>
          <w:tcPr>
            <w:tcW w:w="864" w:type="dxa"/>
          </w:tcPr>
          <w:p w14:paraId="498A181D" w14:textId="0771AF88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51CBFF47" w14:textId="510006E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it</w:t>
            </w:r>
          </w:p>
        </w:tc>
        <w:tc>
          <w:tcPr>
            <w:tcW w:w="3659" w:type="dxa"/>
          </w:tcPr>
          <w:p w14:paraId="1A0D3278" w14:textId="632B91C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4980D31B" w14:textId="1AF4163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长</w:t>
            </w:r>
          </w:p>
        </w:tc>
      </w:tr>
      <w:tr w:rsidR="00690022" w:rsidRPr="00F61621" w14:paraId="013D85A6" w14:textId="6E2F87C6" w:rsidTr="00690022">
        <w:tc>
          <w:tcPr>
            <w:tcW w:w="864" w:type="dxa"/>
          </w:tcPr>
          <w:p w14:paraId="4403D09E" w14:textId="2F67A7BC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616716A3" w14:textId="3239922F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659" w:type="dxa"/>
          </w:tcPr>
          <w:p w14:paraId="4ADC51DE" w14:textId="1985207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57" w:type="dxa"/>
          </w:tcPr>
          <w:p w14:paraId="3078B662" w14:textId="210401C9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总价</w:t>
            </w:r>
          </w:p>
        </w:tc>
      </w:tr>
      <w:tr w:rsidR="00690022" w:rsidRPr="00F61621" w14:paraId="75BE1B56" w14:textId="21F9A665" w:rsidTr="00690022">
        <w:tc>
          <w:tcPr>
            <w:tcW w:w="864" w:type="dxa"/>
          </w:tcPr>
          <w:p w14:paraId="191834F2" w14:textId="643A6389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50B3F0AB" w14:textId="7A9624A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659" w:type="dxa"/>
          </w:tcPr>
          <w:p w14:paraId="2224B846" w14:textId="128EE7B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1712D8A" w14:textId="4030CD59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间</w:t>
            </w:r>
          </w:p>
        </w:tc>
      </w:tr>
      <w:tr w:rsidR="00690022" w:rsidRPr="00F61621" w14:paraId="5AA816E1" w14:textId="3158BD53" w:rsidTr="00690022">
        <w:tc>
          <w:tcPr>
            <w:tcW w:w="864" w:type="dxa"/>
          </w:tcPr>
          <w:p w14:paraId="7D73C68B" w14:textId="1548FD04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</w:t>
            </w:r>
          </w:p>
        </w:tc>
        <w:tc>
          <w:tcPr>
            <w:tcW w:w="1416" w:type="dxa"/>
          </w:tcPr>
          <w:p w14:paraId="5D94ADA4" w14:textId="640D4B8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tate</w:t>
            </w:r>
          </w:p>
        </w:tc>
        <w:tc>
          <w:tcPr>
            <w:tcW w:w="3659" w:type="dxa"/>
          </w:tcPr>
          <w:p w14:paraId="2BD66331" w14:textId="0F5CE4A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1,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nding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，1-success，2-fail)</w:t>
            </w:r>
          </w:p>
        </w:tc>
        <w:tc>
          <w:tcPr>
            <w:tcW w:w="2357" w:type="dxa"/>
          </w:tcPr>
          <w:p w14:paraId="3463F803" w14:textId="0B0B441D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状态</w:t>
            </w:r>
          </w:p>
        </w:tc>
      </w:tr>
      <w:tr w:rsidR="00690022" w:rsidRPr="00F61621" w14:paraId="68B6EFC2" w14:textId="7A2E6347" w:rsidTr="00690022">
        <w:tc>
          <w:tcPr>
            <w:tcW w:w="864" w:type="dxa"/>
          </w:tcPr>
          <w:p w14:paraId="41B36C71" w14:textId="4589EFF1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2</w:t>
            </w:r>
          </w:p>
        </w:tc>
        <w:tc>
          <w:tcPr>
            <w:tcW w:w="1416" w:type="dxa"/>
          </w:tcPr>
          <w:p w14:paraId="1B53FF7F" w14:textId="6026098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w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x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ay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659" w:type="dxa"/>
          </w:tcPr>
          <w:p w14:paraId="007D79D1" w14:textId="7C71F791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357" w:type="dxa"/>
          </w:tcPr>
          <w:p w14:paraId="60A392FA" w14:textId="0D3C19D4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微信支付ID</w:t>
            </w:r>
          </w:p>
        </w:tc>
      </w:tr>
      <w:tr w:rsidR="00690022" w:rsidRPr="00F61621" w14:paraId="2B226A8B" w14:textId="7E4A6825" w:rsidTr="00690022">
        <w:tc>
          <w:tcPr>
            <w:tcW w:w="864" w:type="dxa"/>
          </w:tcPr>
          <w:p w14:paraId="1E3E0B85" w14:textId="007D2DEF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4D4CA01F" w14:textId="7A685BF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659" w:type="dxa"/>
          </w:tcPr>
          <w:p w14:paraId="0FA79597" w14:textId="421E14F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78A3FCB" w14:textId="1BF6D6A3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完成时间</w:t>
            </w:r>
          </w:p>
        </w:tc>
      </w:tr>
    </w:tbl>
    <w:p w14:paraId="39B91325" w14:textId="77777777" w:rsidR="00396E27" w:rsidRPr="00F61621" w:rsidRDefault="00396E2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23D59E8" w14:textId="40D8015D" w:rsidR="00047FDF" w:rsidRPr="00F61621" w:rsidRDefault="00047FDF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工种信息表：profession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59"/>
        <w:gridCol w:w="2664"/>
        <w:gridCol w:w="4473"/>
      </w:tblGrid>
      <w:tr w:rsidR="00047FDF" w:rsidRPr="00F61621" w14:paraId="54B9B3FF" w14:textId="77777777" w:rsidTr="000831DB">
        <w:tc>
          <w:tcPr>
            <w:tcW w:w="1159" w:type="dxa"/>
          </w:tcPr>
          <w:p w14:paraId="16AEED81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2664" w:type="dxa"/>
          </w:tcPr>
          <w:p w14:paraId="4FDA27A2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4473" w:type="dxa"/>
          </w:tcPr>
          <w:p w14:paraId="7F2F4D69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</w:tr>
      <w:tr w:rsidR="00047FDF" w:rsidRPr="00F61621" w14:paraId="3F8556EB" w14:textId="77777777" w:rsidTr="000831DB">
        <w:tc>
          <w:tcPr>
            <w:tcW w:w="1159" w:type="dxa"/>
          </w:tcPr>
          <w:p w14:paraId="733B2B67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2664" w:type="dxa"/>
          </w:tcPr>
          <w:p w14:paraId="3FFD1298" w14:textId="77777777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4473" w:type="dxa"/>
          </w:tcPr>
          <w:p w14:paraId="6ABF1494" w14:textId="77777777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</w:tr>
      <w:tr w:rsidR="00047FDF" w:rsidRPr="00F61621" w14:paraId="4F516DF5" w14:textId="77777777" w:rsidTr="000831DB">
        <w:tc>
          <w:tcPr>
            <w:tcW w:w="1159" w:type="dxa"/>
          </w:tcPr>
          <w:p w14:paraId="79645773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2664" w:type="dxa"/>
          </w:tcPr>
          <w:p w14:paraId="197BCE11" w14:textId="10F5CB6F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rofessionId</w:t>
            </w:r>
          </w:p>
        </w:tc>
        <w:tc>
          <w:tcPr>
            <w:tcW w:w="4473" w:type="dxa"/>
          </w:tcPr>
          <w:p w14:paraId="3D9D1C3F" w14:textId="0BF9A2F3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="00F92A0A" w:rsidRPr="00F61621">
              <w:rPr>
                <w:rFonts w:ascii="华文仿宋" w:eastAsia="华文仿宋" w:hAnsi="华文仿宋" w:hint="eastAsia"/>
                <w:sz w:val="24"/>
                <w:szCs w:val="24"/>
              </w:rPr>
              <w:t>（2）</w:t>
            </w:r>
          </w:p>
        </w:tc>
      </w:tr>
      <w:tr w:rsidR="00047FDF" w:rsidRPr="00F61621" w14:paraId="4558BB61" w14:textId="77777777" w:rsidTr="000831DB">
        <w:tc>
          <w:tcPr>
            <w:tcW w:w="1159" w:type="dxa"/>
          </w:tcPr>
          <w:p w14:paraId="01F43E61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2664" w:type="dxa"/>
          </w:tcPr>
          <w:p w14:paraId="1209B1B5" w14:textId="552AF3DB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rofessio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Name</w:t>
            </w:r>
          </w:p>
        </w:tc>
        <w:tc>
          <w:tcPr>
            <w:tcW w:w="4473" w:type="dxa"/>
          </w:tcPr>
          <w:p w14:paraId="18F33584" w14:textId="57511FA3" w:rsidR="00047FDF" w:rsidRPr="00F61621" w:rsidRDefault="00F92A0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</w:tr>
    </w:tbl>
    <w:p w14:paraId="3458CFEA" w14:textId="77777777" w:rsidR="00047FDF" w:rsidRPr="00F61621" w:rsidRDefault="00047FD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8A491BB" w14:textId="77C597A3" w:rsidR="00BE01CE" w:rsidRPr="00F61621" w:rsidRDefault="004D1C8B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提现信息表：cashout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6"/>
        <w:gridCol w:w="1589"/>
        <w:gridCol w:w="3488"/>
        <w:gridCol w:w="2403"/>
      </w:tblGrid>
      <w:tr w:rsidR="004D1C8B" w:rsidRPr="00F61621" w14:paraId="4B9E7A86" w14:textId="2887F4F7" w:rsidTr="004D1C8B">
        <w:tc>
          <w:tcPr>
            <w:tcW w:w="816" w:type="dxa"/>
          </w:tcPr>
          <w:p w14:paraId="7958A231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589" w:type="dxa"/>
          </w:tcPr>
          <w:p w14:paraId="58532869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488" w:type="dxa"/>
          </w:tcPr>
          <w:p w14:paraId="094232AB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403" w:type="dxa"/>
          </w:tcPr>
          <w:p w14:paraId="02CD627A" w14:textId="47CA985B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4D1C8B" w:rsidRPr="00F61621" w14:paraId="691EE97A" w14:textId="1C47A562" w:rsidTr="004D1C8B">
        <w:tc>
          <w:tcPr>
            <w:tcW w:w="816" w:type="dxa"/>
          </w:tcPr>
          <w:p w14:paraId="19CF4D8F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40DF297C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4C475F46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403" w:type="dxa"/>
          </w:tcPr>
          <w:p w14:paraId="03A069E3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01010BF1" w14:textId="3C0AE64F" w:rsidTr="004D1C8B">
        <w:tc>
          <w:tcPr>
            <w:tcW w:w="816" w:type="dxa"/>
          </w:tcPr>
          <w:p w14:paraId="61EFE07C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589" w:type="dxa"/>
          </w:tcPr>
          <w:p w14:paraId="4A83D5DB" w14:textId="41B28E05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cashOut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3EB0001C" w14:textId="19EDACDB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9322B10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22FCB70A" w14:textId="64AAA76D" w:rsidTr="004D1C8B">
        <w:tc>
          <w:tcPr>
            <w:tcW w:w="816" w:type="dxa"/>
          </w:tcPr>
          <w:p w14:paraId="2033C0E5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7C7BC856" w14:textId="7484AE1E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</w:t>
            </w:r>
          </w:p>
        </w:tc>
        <w:tc>
          <w:tcPr>
            <w:tcW w:w="3488" w:type="dxa"/>
          </w:tcPr>
          <w:p w14:paraId="33C18AF5" w14:textId="25BDA534" w:rsidR="004D1C8B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1E5FDA8" w14:textId="2E0F8AEA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手机号</w:t>
            </w:r>
          </w:p>
        </w:tc>
      </w:tr>
      <w:tr w:rsidR="004D1C8B" w:rsidRPr="00F61621" w14:paraId="538019BE" w14:textId="6F40CF93" w:rsidTr="004D1C8B">
        <w:tc>
          <w:tcPr>
            <w:tcW w:w="816" w:type="dxa"/>
          </w:tcPr>
          <w:p w14:paraId="54F038ED" w14:textId="095713E8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589" w:type="dxa"/>
          </w:tcPr>
          <w:p w14:paraId="1EC4C826" w14:textId="285375AB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ate</w:t>
            </w:r>
          </w:p>
        </w:tc>
        <w:tc>
          <w:tcPr>
            <w:tcW w:w="3488" w:type="dxa"/>
          </w:tcPr>
          <w:p w14:paraId="7E3F0A6E" w14:textId="54C64FC0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0</w:t>
            </w:r>
            <w:r w:rsidRPr="00F61621">
              <w:rPr>
                <w:rFonts w:ascii="华文仿宋" w:eastAsia="华文仿宋" w:hAnsi="华文仿宋"/>
              </w:rPr>
              <w:t>-</w:t>
            </w:r>
            <w:r w:rsidRPr="00F61621">
              <w:rPr>
                <w:rFonts w:ascii="华文仿宋" w:eastAsia="华文仿宋" w:hAnsi="华文仿宋" w:hint="eastAsia"/>
              </w:rPr>
              <w:t>成功，1-失败，2-待处理)</w:t>
            </w:r>
          </w:p>
        </w:tc>
        <w:tc>
          <w:tcPr>
            <w:tcW w:w="2403" w:type="dxa"/>
          </w:tcPr>
          <w:p w14:paraId="2468276D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47952245" w14:textId="77777777" w:rsidTr="004D1C8B">
        <w:tc>
          <w:tcPr>
            <w:tcW w:w="816" w:type="dxa"/>
          </w:tcPr>
          <w:p w14:paraId="5B17CB7B" w14:textId="6CA367E5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589" w:type="dxa"/>
          </w:tcPr>
          <w:p w14:paraId="3AE613BD" w14:textId="13C1E3FC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b</w:t>
            </w:r>
            <w:r w:rsidRPr="00F61621">
              <w:rPr>
                <w:rFonts w:ascii="华文仿宋" w:eastAsia="华文仿宋" w:hAnsi="华文仿宋"/>
              </w:rPr>
              <w:t>ankName</w:t>
            </w:r>
          </w:p>
        </w:tc>
        <w:tc>
          <w:tcPr>
            <w:tcW w:w="3488" w:type="dxa"/>
          </w:tcPr>
          <w:p w14:paraId="278FFC46" w14:textId="6BCAF1C9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9CDCF43" w14:textId="5BEFC50F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名</w:t>
            </w:r>
          </w:p>
        </w:tc>
      </w:tr>
      <w:tr w:rsidR="004D1C8B" w:rsidRPr="00F61621" w14:paraId="023A2C80" w14:textId="77777777" w:rsidTr="004D1C8B">
        <w:tc>
          <w:tcPr>
            <w:tcW w:w="816" w:type="dxa"/>
          </w:tcPr>
          <w:p w14:paraId="69CAE0BE" w14:textId="53D5BA5F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589" w:type="dxa"/>
          </w:tcPr>
          <w:p w14:paraId="271CC299" w14:textId="0F87EE2D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b</w:t>
            </w:r>
            <w:r w:rsidRPr="00F61621">
              <w:rPr>
                <w:rFonts w:ascii="华文仿宋" w:eastAsia="华文仿宋" w:hAnsi="华文仿宋"/>
              </w:rPr>
              <w:t>ankUser</w:t>
            </w:r>
          </w:p>
        </w:tc>
        <w:tc>
          <w:tcPr>
            <w:tcW w:w="3488" w:type="dxa"/>
          </w:tcPr>
          <w:p w14:paraId="15623ECD" w14:textId="7B29F331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7510026E" w14:textId="7D5C4C3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用户名</w:t>
            </w:r>
          </w:p>
        </w:tc>
      </w:tr>
      <w:tr w:rsidR="004D1C8B" w:rsidRPr="00F61621" w14:paraId="5696B5BD" w14:textId="4ABD5617" w:rsidTr="004D1C8B">
        <w:tc>
          <w:tcPr>
            <w:tcW w:w="816" w:type="dxa"/>
          </w:tcPr>
          <w:p w14:paraId="6EFCFB6A" w14:textId="5BA9DE20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589" w:type="dxa"/>
          </w:tcPr>
          <w:p w14:paraId="7A461694" w14:textId="2D480CA9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b</w:t>
            </w:r>
            <w:r w:rsidRPr="00F61621">
              <w:rPr>
                <w:rFonts w:ascii="华文仿宋" w:eastAsia="华文仿宋" w:hAnsi="华文仿宋" w:hint="eastAsia"/>
              </w:rPr>
              <w:t>ank</w:t>
            </w:r>
            <w:r w:rsidRPr="00F61621">
              <w:rPr>
                <w:rFonts w:ascii="华文仿宋" w:eastAsia="华文仿宋" w:hAnsi="华文仿宋"/>
              </w:rPr>
              <w:t>Code</w:t>
            </w:r>
          </w:p>
        </w:tc>
        <w:tc>
          <w:tcPr>
            <w:tcW w:w="3488" w:type="dxa"/>
          </w:tcPr>
          <w:p w14:paraId="6DDD1C61" w14:textId="70E7D804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C9C93DC" w14:textId="4F8BFF6A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卡号</w:t>
            </w:r>
          </w:p>
        </w:tc>
      </w:tr>
      <w:tr w:rsidR="004D1C8B" w:rsidRPr="00F61621" w14:paraId="54E6B0C0" w14:textId="7DE14126" w:rsidTr="004D1C8B">
        <w:tc>
          <w:tcPr>
            <w:tcW w:w="816" w:type="dxa"/>
          </w:tcPr>
          <w:p w14:paraId="1A381B73" w14:textId="1EBB5C1A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589" w:type="dxa"/>
          </w:tcPr>
          <w:p w14:paraId="7581B782" w14:textId="401A79A6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3488" w:type="dxa"/>
          </w:tcPr>
          <w:p w14:paraId="0C69E0EE" w14:textId="3748CD8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458D5407" w14:textId="1A1A759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金额</w:t>
            </w:r>
          </w:p>
        </w:tc>
      </w:tr>
      <w:tr w:rsidR="004D1C8B" w:rsidRPr="00F61621" w14:paraId="514FBD1F" w14:textId="59DD68E2" w:rsidTr="004D1C8B">
        <w:tc>
          <w:tcPr>
            <w:tcW w:w="816" w:type="dxa"/>
          </w:tcPr>
          <w:p w14:paraId="1DE59D56" w14:textId="1BCA7B44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589" w:type="dxa"/>
          </w:tcPr>
          <w:p w14:paraId="0CD1BBF8" w14:textId="48B9C246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s</w:t>
            </w:r>
            <w:r w:rsidRPr="00F61621">
              <w:rPr>
                <w:rFonts w:ascii="华文仿宋" w:eastAsia="华文仿宋" w:hAnsi="华文仿宋" w:hint="eastAsia"/>
              </w:rPr>
              <w:t>ervice</w:t>
            </w:r>
          </w:p>
        </w:tc>
        <w:tc>
          <w:tcPr>
            <w:tcW w:w="3488" w:type="dxa"/>
          </w:tcPr>
          <w:p w14:paraId="6524D6C2" w14:textId="061EBA33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E0D85DD" w14:textId="1CC2B04E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服务费</w:t>
            </w:r>
          </w:p>
        </w:tc>
      </w:tr>
      <w:tr w:rsidR="004D1C8B" w:rsidRPr="00F61621" w14:paraId="7C601142" w14:textId="07D52802" w:rsidTr="004D1C8B">
        <w:tc>
          <w:tcPr>
            <w:tcW w:w="816" w:type="dxa"/>
          </w:tcPr>
          <w:p w14:paraId="10D45460" w14:textId="6E78C130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0</w:t>
            </w:r>
          </w:p>
        </w:tc>
        <w:tc>
          <w:tcPr>
            <w:tcW w:w="1589" w:type="dxa"/>
          </w:tcPr>
          <w:p w14:paraId="3CB5A165" w14:textId="38898FBA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c</w:t>
            </w:r>
            <w:r w:rsidRPr="00F61621">
              <w:rPr>
                <w:rFonts w:ascii="华文仿宋" w:eastAsia="华文仿宋" w:hAnsi="华文仿宋"/>
              </w:rPr>
              <w:t>ash</w:t>
            </w:r>
          </w:p>
        </w:tc>
        <w:tc>
          <w:tcPr>
            <w:tcW w:w="3488" w:type="dxa"/>
          </w:tcPr>
          <w:p w14:paraId="1EFD7436" w14:textId="01D7E09A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76C9B76" w14:textId="1DFE5DF1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到账金额</w:t>
            </w:r>
          </w:p>
        </w:tc>
      </w:tr>
      <w:tr w:rsidR="00BF2973" w:rsidRPr="00F61621" w14:paraId="323A597C" w14:textId="3C94C354" w:rsidTr="004D1C8B">
        <w:tc>
          <w:tcPr>
            <w:tcW w:w="816" w:type="dxa"/>
          </w:tcPr>
          <w:p w14:paraId="12D1F09A" w14:textId="509557C7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1B07F420" w14:textId="2DF08526" w:rsidR="00BF2973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ason</w:t>
            </w:r>
          </w:p>
        </w:tc>
        <w:tc>
          <w:tcPr>
            <w:tcW w:w="3488" w:type="dxa"/>
          </w:tcPr>
          <w:p w14:paraId="1B2D4199" w14:textId="50E2FC98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32162F9B" w14:textId="2637661D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失败原因</w:t>
            </w:r>
          </w:p>
        </w:tc>
      </w:tr>
      <w:tr w:rsidR="00BF2973" w:rsidRPr="00F61621" w14:paraId="7D6BF4ED" w14:textId="182D08BB" w:rsidTr="004D1C8B">
        <w:tc>
          <w:tcPr>
            <w:tcW w:w="816" w:type="dxa"/>
          </w:tcPr>
          <w:p w14:paraId="45D16641" w14:textId="56EACAB5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2</w:t>
            </w:r>
          </w:p>
        </w:tc>
        <w:tc>
          <w:tcPr>
            <w:tcW w:w="1589" w:type="dxa"/>
          </w:tcPr>
          <w:p w14:paraId="0D4C9665" w14:textId="7CDA0B30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  <w:r w:rsidRPr="00F61621">
              <w:rPr>
                <w:rFonts w:ascii="华文仿宋" w:eastAsia="华文仿宋" w:hAnsi="华文仿宋"/>
              </w:rPr>
              <w:t xml:space="preserve">OutTime </w:t>
            </w:r>
          </w:p>
        </w:tc>
        <w:tc>
          <w:tcPr>
            <w:tcW w:w="3488" w:type="dxa"/>
          </w:tcPr>
          <w:p w14:paraId="4E325ECE" w14:textId="728DABE9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atetime</w:t>
            </w:r>
          </w:p>
        </w:tc>
        <w:tc>
          <w:tcPr>
            <w:tcW w:w="2403" w:type="dxa"/>
          </w:tcPr>
          <w:p w14:paraId="12B4A2FC" w14:textId="5E86DA66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请求时间</w:t>
            </w:r>
          </w:p>
        </w:tc>
      </w:tr>
      <w:tr w:rsidR="00BF2973" w:rsidRPr="00F61621" w14:paraId="4E0755A4" w14:textId="36DD681A" w:rsidTr="004D1C8B">
        <w:tc>
          <w:tcPr>
            <w:tcW w:w="816" w:type="dxa"/>
          </w:tcPr>
          <w:p w14:paraId="15DB7C20" w14:textId="78DC65B8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20359EBC" w14:textId="53EC3476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processTime</w:t>
            </w:r>
          </w:p>
        </w:tc>
        <w:tc>
          <w:tcPr>
            <w:tcW w:w="3488" w:type="dxa"/>
          </w:tcPr>
          <w:p w14:paraId="4417543C" w14:textId="1395FBFB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tetime</w:t>
            </w:r>
          </w:p>
        </w:tc>
        <w:tc>
          <w:tcPr>
            <w:tcW w:w="2403" w:type="dxa"/>
          </w:tcPr>
          <w:p w14:paraId="66EF7D04" w14:textId="12F21153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处理完成时间</w:t>
            </w:r>
          </w:p>
        </w:tc>
      </w:tr>
    </w:tbl>
    <w:p w14:paraId="6C779E3B" w14:textId="77777777" w:rsidR="00BE01CE" w:rsidRPr="00F61621" w:rsidRDefault="00BE01C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sectPr w:rsidR="00BE01CE" w:rsidRPr="00F616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653B5C" w14:textId="77777777" w:rsidR="001B671C" w:rsidRDefault="001B671C" w:rsidP="00A80E6E">
      <w:r>
        <w:separator/>
      </w:r>
    </w:p>
  </w:endnote>
  <w:endnote w:type="continuationSeparator" w:id="0">
    <w:p w14:paraId="3BB962CC" w14:textId="77777777" w:rsidR="001B671C" w:rsidRDefault="001B671C" w:rsidP="00A80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096CA6" w14:textId="77777777" w:rsidR="001B671C" w:rsidRDefault="001B671C" w:rsidP="00A80E6E">
      <w:r>
        <w:separator/>
      </w:r>
    </w:p>
  </w:footnote>
  <w:footnote w:type="continuationSeparator" w:id="0">
    <w:p w14:paraId="6155B81F" w14:textId="77777777" w:rsidR="001B671C" w:rsidRDefault="001B671C" w:rsidP="00A80E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3C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F15AD8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2D6479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 w15:restartNumberingAfterBreak="0">
    <w:nsid w:val="04B96CD1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4A2F7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466874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14F2E5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3D71FB"/>
    <w:multiLevelType w:val="hybridMultilevel"/>
    <w:tmpl w:val="9056B17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 w15:restartNumberingAfterBreak="0">
    <w:nsid w:val="1801032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6B4FE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9726B39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BF7C26"/>
    <w:multiLevelType w:val="hybridMultilevel"/>
    <w:tmpl w:val="3D741F5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 w15:restartNumberingAfterBreak="0">
    <w:nsid w:val="1DF213AA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B0672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E3056C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D70BE8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" w15:restartNumberingAfterBreak="0">
    <w:nsid w:val="280749DE"/>
    <w:multiLevelType w:val="hybridMultilevel"/>
    <w:tmpl w:val="8DE07168"/>
    <w:lvl w:ilvl="0" w:tplc="037E69B6">
      <w:start w:val="1"/>
      <w:numFmt w:val="decimal"/>
      <w:lvlText w:val="（%1）"/>
      <w:lvlJc w:val="left"/>
      <w:pPr>
        <w:ind w:left="1680" w:hanging="420"/>
      </w:pPr>
      <w:rPr>
        <w:rFonts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7" w15:restartNumberingAfterBreak="0">
    <w:nsid w:val="2A3B44E7"/>
    <w:multiLevelType w:val="hybridMultilevel"/>
    <w:tmpl w:val="AC4EB776"/>
    <w:lvl w:ilvl="0" w:tplc="784EC10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AC62C5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B4709C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1E1A4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507A9E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38B12B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3" w15:restartNumberingAfterBreak="0">
    <w:nsid w:val="339A5ABA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6784E27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 w15:restartNumberingAfterBreak="0">
    <w:nsid w:val="36CE34E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3D5470A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3DDC6D1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EB3106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0AD7A5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15F29F0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1B50CE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2D4144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356798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44610C9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4871FF4"/>
    <w:multiLevelType w:val="hybridMultilevel"/>
    <w:tmpl w:val="FFA4F68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45550585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49F16556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4A113208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9" w15:restartNumberingAfterBreak="0">
    <w:nsid w:val="4A5271B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B5E09C6"/>
    <w:multiLevelType w:val="hybridMultilevel"/>
    <w:tmpl w:val="46886364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BA2410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4C1F12E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50A467B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50B16DFF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52E7F16"/>
    <w:multiLevelType w:val="hybridMultilevel"/>
    <w:tmpl w:val="C866A9C8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  <w:rPr>
        <w:rFonts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FC365B9C">
      <w:start w:val="1"/>
      <w:numFmt w:val="decimal"/>
      <w:lvlText w:val="（%6）"/>
      <w:lvlJc w:val="left"/>
      <w:pPr>
        <w:ind w:left="2820" w:hanging="720"/>
      </w:pPr>
      <w:rPr>
        <w:rFonts w:hint="default"/>
      </w:rPr>
    </w:lvl>
    <w:lvl w:ilvl="6" w:tplc="086451DA">
      <w:start w:val="3"/>
      <w:numFmt w:val="decimal"/>
      <w:lvlText w:val="%7、"/>
      <w:lvlJc w:val="left"/>
      <w:pPr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653778C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93171E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9751999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9" w15:restartNumberingAfterBreak="0">
    <w:nsid w:val="5AD8534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5B64556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5DEF54B8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5F83796E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3" w15:restartNumberingAfterBreak="0">
    <w:nsid w:val="607A69B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61582BE5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5" w15:restartNumberingAfterBreak="0">
    <w:nsid w:val="64E2713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66034EB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70F7B0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8" w15:restartNumberingAfterBreak="0">
    <w:nsid w:val="68E850E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9" w15:restartNumberingAfterBreak="0">
    <w:nsid w:val="6983155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6A7C6FC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1" w15:restartNumberingAfterBreak="0">
    <w:nsid w:val="6C3D33D0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6D4D79C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6F7F1FBF"/>
    <w:multiLevelType w:val="hybridMultilevel"/>
    <w:tmpl w:val="1F16DCCC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4" w15:restartNumberingAfterBreak="0">
    <w:nsid w:val="70245918"/>
    <w:multiLevelType w:val="hybridMultilevel"/>
    <w:tmpl w:val="E11CAE84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76B0A82E">
      <w:start w:val="1"/>
      <w:numFmt w:val="decimal"/>
      <w:lvlText w:val="%6、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061078B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741F131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7" w15:restartNumberingAfterBreak="0">
    <w:nsid w:val="74467200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45C502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9" w15:restartNumberingAfterBreak="0">
    <w:nsid w:val="75A17FE4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78CB4C1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AF01F3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7B56677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7D12609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7E2A6C57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7F6525D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5"/>
  </w:num>
  <w:num w:numId="2">
    <w:abstractNumId w:val="7"/>
  </w:num>
  <w:num w:numId="3">
    <w:abstractNumId w:val="14"/>
  </w:num>
  <w:num w:numId="4">
    <w:abstractNumId w:val="13"/>
  </w:num>
  <w:num w:numId="5">
    <w:abstractNumId w:val="46"/>
  </w:num>
  <w:num w:numId="6">
    <w:abstractNumId w:val="20"/>
  </w:num>
  <w:num w:numId="7">
    <w:abstractNumId w:val="33"/>
  </w:num>
  <w:num w:numId="8">
    <w:abstractNumId w:val="50"/>
  </w:num>
  <w:num w:numId="9">
    <w:abstractNumId w:val="62"/>
  </w:num>
  <w:num w:numId="10">
    <w:abstractNumId w:val="44"/>
  </w:num>
  <w:num w:numId="11">
    <w:abstractNumId w:val="67"/>
  </w:num>
  <w:num w:numId="12">
    <w:abstractNumId w:val="74"/>
  </w:num>
  <w:num w:numId="13">
    <w:abstractNumId w:val="18"/>
  </w:num>
  <w:num w:numId="14">
    <w:abstractNumId w:val="72"/>
  </w:num>
  <w:num w:numId="15">
    <w:abstractNumId w:val="61"/>
  </w:num>
  <w:num w:numId="16">
    <w:abstractNumId w:val="4"/>
  </w:num>
  <w:num w:numId="17">
    <w:abstractNumId w:val="47"/>
  </w:num>
  <w:num w:numId="18">
    <w:abstractNumId w:val="9"/>
  </w:num>
  <w:num w:numId="19">
    <w:abstractNumId w:val="43"/>
  </w:num>
  <w:num w:numId="20">
    <w:abstractNumId w:val="69"/>
  </w:num>
  <w:num w:numId="21">
    <w:abstractNumId w:val="32"/>
  </w:num>
  <w:num w:numId="22">
    <w:abstractNumId w:val="3"/>
  </w:num>
  <w:num w:numId="23">
    <w:abstractNumId w:val="41"/>
  </w:num>
  <w:num w:numId="24">
    <w:abstractNumId w:val="5"/>
  </w:num>
  <w:num w:numId="25">
    <w:abstractNumId w:val="49"/>
  </w:num>
  <w:num w:numId="26">
    <w:abstractNumId w:val="12"/>
  </w:num>
  <w:num w:numId="27">
    <w:abstractNumId w:val="64"/>
  </w:num>
  <w:num w:numId="28">
    <w:abstractNumId w:val="11"/>
  </w:num>
  <w:num w:numId="29">
    <w:abstractNumId w:val="35"/>
  </w:num>
  <w:num w:numId="30">
    <w:abstractNumId w:val="65"/>
  </w:num>
  <w:num w:numId="31">
    <w:abstractNumId w:val="8"/>
  </w:num>
  <w:num w:numId="32">
    <w:abstractNumId w:val="28"/>
  </w:num>
  <w:num w:numId="33">
    <w:abstractNumId w:val="56"/>
  </w:num>
  <w:num w:numId="34">
    <w:abstractNumId w:val="19"/>
  </w:num>
  <w:num w:numId="35">
    <w:abstractNumId w:val="73"/>
  </w:num>
  <w:num w:numId="36">
    <w:abstractNumId w:val="36"/>
  </w:num>
  <w:num w:numId="37">
    <w:abstractNumId w:val="10"/>
  </w:num>
  <w:num w:numId="38">
    <w:abstractNumId w:val="75"/>
  </w:num>
  <w:num w:numId="39">
    <w:abstractNumId w:val="55"/>
  </w:num>
  <w:num w:numId="40">
    <w:abstractNumId w:val="23"/>
  </w:num>
  <w:num w:numId="41">
    <w:abstractNumId w:val="29"/>
  </w:num>
  <w:num w:numId="42">
    <w:abstractNumId w:val="40"/>
  </w:num>
  <w:num w:numId="43">
    <w:abstractNumId w:val="1"/>
  </w:num>
  <w:num w:numId="44">
    <w:abstractNumId w:val="39"/>
  </w:num>
  <w:num w:numId="45">
    <w:abstractNumId w:val="30"/>
  </w:num>
  <w:num w:numId="46">
    <w:abstractNumId w:val="17"/>
  </w:num>
  <w:num w:numId="47">
    <w:abstractNumId w:val="38"/>
  </w:num>
  <w:num w:numId="48">
    <w:abstractNumId w:val="63"/>
  </w:num>
  <w:num w:numId="49">
    <w:abstractNumId w:val="25"/>
  </w:num>
  <w:num w:numId="50">
    <w:abstractNumId w:val="52"/>
  </w:num>
  <w:num w:numId="51">
    <w:abstractNumId w:val="22"/>
  </w:num>
  <w:num w:numId="52">
    <w:abstractNumId w:val="66"/>
  </w:num>
  <w:num w:numId="53">
    <w:abstractNumId w:val="26"/>
  </w:num>
  <w:num w:numId="54">
    <w:abstractNumId w:val="51"/>
  </w:num>
  <w:num w:numId="55">
    <w:abstractNumId w:val="34"/>
  </w:num>
  <w:num w:numId="56">
    <w:abstractNumId w:val="71"/>
  </w:num>
  <w:num w:numId="57">
    <w:abstractNumId w:val="21"/>
  </w:num>
  <w:num w:numId="58">
    <w:abstractNumId w:val="53"/>
  </w:num>
  <w:num w:numId="59">
    <w:abstractNumId w:val="0"/>
  </w:num>
  <w:num w:numId="60">
    <w:abstractNumId w:val="31"/>
  </w:num>
  <w:num w:numId="61">
    <w:abstractNumId w:val="60"/>
  </w:num>
  <w:num w:numId="62">
    <w:abstractNumId w:val="54"/>
  </w:num>
  <w:num w:numId="63">
    <w:abstractNumId w:val="24"/>
  </w:num>
  <w:num w:numId="64">
    <w:abstractNumId w:val="57"/>
  </w:num>
  <w:num w:numId="65">
    <w:abstractNumId w:val="16"/>
  </w:num>
  <w:num w:numId="66">
    <w:abstractNumId w:val="2"/>
  </w:num>
  <w:num w:numId="67">
    <w:abstractNumId w:val="68"/>
  </w:num>
  <w:num w:numId="68">
    <w:abstractNumId w:val="58"/>
  </w:num>
  <w:num w:numId="69">
    <w:abstractNumId w:val="37"/>
  </w:num>
  <w:num w:numId="70">
    <w:abstractNumId w:val="27"/>
  </w:num>
  <w:num w:numId="71">
    <w:abstractNumId w:val="6"/>
  </w:num>
  <w:num w:numId="72">
    <w:abstractNumId w:val="70"/>
  </w:num>
  <w:num w:numId="73">
    <w:abstractNumId w:val="59"/>
  </w:num>
  <w:num w:numId="74">
    <w:abstractNumId w:val="42"/>
  </w:num>
  <w:num w:numId="75">
    <w:abstractNumId w:val="48"/>
  </w:num>
  <w:num w:numId="76">
    <w:abstractNumId w:val="15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95095"/>
    <w:rsid w:val="00012A82"/>
    <w:rsid w:val="0001472F"/>
    <w:rsid w:val="00014AB8"/>
    <w:rsid w:val="0003715B"/>
    <w:rsid w:val="000403AD"/>
    <w:rsid w:val="00044F48"/>
    <w:rsid w:val="0004636E"/>
    <w:rsid w:val="00047865"/>
    <w:rsid w:val="00047FDF"/>
    <w:rsid w:val="00051DA3"/>
    <w:rsid w:val="00056D9E"/>
    <w:rsid w:val="00070653"/>
    <w:rsid w:val="000831DB"/>
    <w:rsid w:val="00084913"/>
    <w:rsid w:val="0009377E"/>
    <w:rsid w:val="000A64E4"/>
    <w:rsid w:val="000B0B30"/>
    <w:rsid w:val="000C4FA1"/>
    <w:rsid w:val="000C6D16"/>
    <w:rsid w:val="000D4E11"/>
    <w:rsid w:val="000E28B7"/>
    <w:rsid w:val="000F1D95"/>
    <w:rsid w:val="000F2932"/>
    <w:rsid w:val="000F6182"/>
    <w:rsid w:val="001045FA"/>
    <w:rsid w:val="001101DA"/>
    <w:rsid w:val="0012241A"/>
    <w:rsid w:val="001237A5"/>
    <w:rsid w:val="001271C7"/>
    <w:rsid w:val="00133E20"/>
    <w:rsid w:val="001708CD"/>
    <w:rsid w:val="001709ED"/>
    <w:rsid w:val="00172332"/>
    <w:rsid w:val="00177B01"/>
    <w:rsid w:val="00181958"/>
    <w:rsid w:val="00190ADF"/>
    <w:rsid w:val="00190C4E"/>
    <w:rsid w:val="001918DB"/>
    <w:rsid w:val="00193B89"/>
    <w:rsid w:val="001A3B19"/>
    <w:rsid w:val="001B671C"/>
    <w:rsid w:val="001C51C9"/>
    <w:rsid w:val="001D06A1"/>
    <w:rsid w:val="001D4B14"/>
    <w:rsid w:val="001E4463"/>
    <w:rsid w:val="001F0D20"/>
    <w:rsid w:val="001F33BE"/>
    <w:rsid w:val="001F3C5A"/>
    <w:rsid w:val="001F5F79"/>
    <w:rsid w:val="002001A5"/>
    <w:rsid w:val="002300FB"/>
    <w:rsid w:val="002378FC"/>
    <w:rsid w:val="00242DB5"/>
    <w:rsid w:val="00250BF1"/>
    <w:rsid w:val="002624E1"/>
    <w:rsid w:val="00280C94"/>
    <w:rsid w:val="002821CB"/>
    <w:rsid w:val="0028332D"/>
    <w:rsid w:val="00285FF2"/>
    <w:rsid w:val="00287B85"/>
    <w:rsid w:val="00291F6E"/>
    <w:rsid w:val="00295589"/>
    <w:rsid w:val="0029658E"/>
    <w:rsid w:val="002976AC"/>
    <w:rsid w:val="002A1AD6"/>
    <w:rsid w:val="002A3648"/>
    <w:rsid w:val="002A61C2"/>
    <w:rsid w:val="002C35F7"/>
    <w:rsid w:val="002C39BC"/>
    <w:rsid w:val="002D0668"/>
    <w:rsid w:val="002D7FF1"/>
    <w:rsid w:val="002E2801"/>
    <w:rsid w:val="002E43E2"/>
    <w:rsid w:val="002F3CBE"/>
    <w:rsid w:val="002F4F76"/>
    <w:rsid w:val="00303341"/>
    <w:rsid w:val="003051C6"/>
    <w:rsid w:val="003409BB"/>
    <w:rsid w:val="00345F3D"/>
    <w:rsid w:val="003519EE"/>
    <w:rsid w:val="0035342B"/>
    <w:rsid w:val="00361A95"/>
    <w:rsid w:val="00363DCB"/>
    <w:rsid w:val="0037136B"/>
    <w:rsid w:val="0037169E"/>
    <w:rsid w:val="00377F28"/>
    <w:rsid w:val="003953FD"/>
    <w:rsid w:val="00396E27"/>
    <w:rsid w:val="003B06EB"/>
    <w:rsid w:val="003C0EAB"/>
    <w:rsid w:val="003C158C"/>
    <w:rsid w:val="003C246F"/>
    <w:rsid w:val="003C35C5"/>
    <w:rsid w:val="003C48FD"/>
    <w:rsid w:val="003C49F8"/>
    <w:rsid w:val="003C5676"/>
    <w:rsid w:val="003D11B5"/>
    <w:rsid w:val="003D7D25"/>
    <w:rsid w:val="003E5F69"/>
    <w:rsid w:val="003F0C88"/>
    <w:rsid w:val="003F0CA7"/>
    <w:rsid w:val="003F229A"/>
    <w:rsid w:val="003F502C"/>
    <w:rsid w:val="00401673"/>
    <w:rsid w:val="00402216"/>
    <w:rsid w:val="004039A3"/>
    <w:rsid w:val="004064D6"/>
    <w:rsid w:val="0041444B"/>
    <w:rsid w:val="004155E9"/>
    <w:rsid w:val="004160A5"/>
    <w:rsid w:val="0041771B"/>
    <w:rsid w:val="00422C8F"/>
    <w:rsid w:val="004352F6"/>
    <w:rsid w:val="00442885"/>
    <w:rsid w:val="0045122E"/>
    <w:rsid w:val="0048005C"/>
    <w:rsid w:val="0048654C"/>
    <w:rsid w:val="0048664E"/>
    <w:rsid w:val="00486F37"/>
    <w:rsid w:val="00496075"/>
    <w:rsid w:val="004A2488"/>
    <w:rsid w:val="004A5C41"/>
    <w:rsid w:val="004A730F"/>
    <w:rsid w:val="004B4C49"/>
    <w:rsid w:val="004B55C3"/>
    <w:rsid w:val="004C15CA"/>
    <w:rsid w:val="004C2AB8"/>
    <w:rsid w:val="004C2C4D"/>
    <w:rsid w:val="004C5A4F"/>
    <w:rsid w:val="004D1C8B"/>
    <w:rsid w:val="004D2A05"/>
    <w:rsid w:val="004D762C"/>
    <w:rsid w:val="004E73A7"/>
    <w:rsid w:val="004F0868"/>
    <w:rsid w:val="004F6347"/>
    <w:rsid w:val="0050387A"/>
    <w:rsid w:val="005111F7"/>
    <w:rsid w:val="00513655"/>
    <w:rsid w:val="005279DC"/>
    <w:rsid w:val="00530071"/>
    <w:rsid w:val="005305C7"/>
    <w:rsid w:val="00532F3F"/>
    <w:rsid w:val="00536F47"/>
    <w:rsid w:val="0054264E"/>
    <w:rsid w:val="0054714B"/>
    <w:rsid w:val="00547631"/>
    <w:rsid w:val="00552988"/>
    <w:rsid w:val="005534CF"/>
    <w:rsid w:val="005542A3"/>
    <w:rsid w:val="0057067B"/>
    <w:rsid w:val="005708AB"/>
    <w:rsid w:val="00575B9B"/>
    <w:rsid w:val="005816B0"/>
    <w:rsid w:val="00581907"/>
    <w:rsid w:val="005A7105"/>
    <w:rsid w:val="005B43CE"/>
    <w:rsid w:val="005B4763"/>
    <w:rsid w:val="005B74DD"/>
    <w:rsid w:val="005C0520"/>
    <w:rsid w:val="005C4351"/>
    <w:rsid w:val="005D7DEE"/>
    <w:rsid w:val="005E4CC3"/>
    <w:rsid w:val="005E6CBB"/>
    <w:rsid w:val="005E6CBE"/>
    <w:rsid w:val="005F0A69"/>
    <w:rsid w:val="005F173B"/>
    <w:rsid w:val="005F1E1F"/>
    <w:rsid w:val="005F58DB"/>
    <w:rsid w:val="005F65CD"/>
    <w:rsid w:val="006012D3"/>
    <w:rsid w:val="00606E46"/>
    <w:rsid w:val="00613E78"/>
    <w:rsid w:val="00615F30"/>
    <w:rsid w:val="00627C66"/>
    <w:rsid w:val="006308AB"/>
    <w:rsid w:val="00640BE4"/>
    <w:rsid w:val="00642C2A"/>
    <w:rsid w:val="00643120"/>
    <w:rsid w:val="00644579"/>
    <w:rsid w:val="0064483E"/>
    <w:rsid w:val="0064715D"/>
    <w:rsid w:val="00670837"/>
    <w:rsid w:val="00673704"/>
    <w:rsid w:val="00686C6E"/>
    <w:rsid w:val="00687430"/>
    <w:rsid w:val="00687C70"/>
    <w:rsid w:val="00690022"/>
    <w:rsid w:val="00691D0B"/>
    <w:rsid w:val="0069593F"/>
    <w:rsid w:val="006A5218"/>
    <w:rsid w:val="006A7833"/>
    <w:rsid w:val="006B20BE"/>
    <w:rsid w:val="006B42C7"/>
    <w:rsid w:val="006B4B0E"/>
    <w:rsid w:val="006B5CF5"/>
    <w:rsid w:val="006C3BF0"/>
    <w:rsid w:val="006C45B6"/>
    <w:rsid w:val="006E0824"/>
    <w:rsid w:val="006E20AF"/>
    <w:rsid w:val="006E2101"/>
    <w:rsid w:val="006F6E00"/>
    <w:rsid w:val="007004EF"/>
    <w:rsid w:val="007008A0"/>
    <w:rsid w:val="0070135B"/>
    <w:rsid w:val="0070609B"/>
    <w:rsid w:val="007138F8"/>
    <w:rsid w:val="00721E10"/>
    <w:rsid w:val="00722DCF"/>
    <w:rsid w:val="00730E5B"/>
    <w:rsid w:val="00735CD2"/>
    <w:rsid w:val="0075682D"/>
    <w:rsid w:val="00760C07"/>
    <w:rsid w:val="00762D58"/>
    <w:rsid w:val="00764C79"/>
    <w:rsid w:val="007828A5"/>
    <w:rsid w:val="00783A2E"/>
    <w:rsid w:val="00785EE9"/>
    <w:rsid w:val="00790425"/>
    <w:rsid w:val="00795095"/>
    <w:rsid w:val="007A7A84"/>
    <w:rsid w:val="007B03C3"/>
    <w:rsid w:val="007B5A20"/>
    <w:rsid w:val="007C16D4"/>
    <w:rsid w:val="007C3274"/>
    <w:rsid w:val="007C68D2"/>
    <w:rsid w:val="007D0EF3"/>
    <w:rsid w:val="007E1E05"/>
    <w:rsid w:val="007F7636"/>
    <w:rsid w:val="008079AE"/>
    <w:rsid w:val="00807F9E"/>
    <w:rsid w:val="00810D5A"/>
    <w:rsid w:val="00821FA4"/>
    <w:rsid w:val="00830148"/>
    <w:rsid w:val="0083161D"/>
    <w:rsid w:val="0083196C"/>
    <w:rsid w:val="00840E30"/>
    <w:rsid w:val="00844875"/>
    <w:rsid w:val="00847A2E"/>
    <w:rsid w:val="00847B42"/>
    <w:rsid w:val="00863CDF"/>
    <w:rsid w:val="00864197"/>
    <w:rsid w:val="0086456B"/>
    <w:rsid w:val="00864D9E"/>
    <w:rsid w:val="00864F61"/>
    <w:rsid w:val="00874150"/>
    <w:rsid w:val="00883D72"/>
    <w:rsid w:val="00891B19"/>
    <w:rsid w:val="008A04DA"/>
    <w:rsid w:val="008A16FE"/>
    <w:rsid w:val="008A21BB"/>
    <w:rsid w:val="008A3B2A"/>
    <w:rsid w:val="008A41A2"/>
    <w:rsid w:val="008B1448"/>
    <w:rsid w:val="008B291A"/>
    <w:rsid w:val="008B3718"/>
    <w:rsid w:val="008B6D70"/>
    <w:rsid w:val="008D0D52"/>
    <w:rsid w:val="008E4159"/>
    <w:rsid w:val="008E476A"/>
    <w:rsid w:val="008E7458"/>
    <w:rsid w:val="008E745E"/>
    <w:rsid w:val="008F3523"/>
    <w:rsid w:val="008F4E28"/>
    <w:rsid w:val="00903481"/>
    <w:rsid w:val="00903A8C"/>
    <w:rsid w:val="00905501"/>
    <w:rsid w:val="0091135A"/>
    <w:rsid w:val="00917C69"/>
    <w:rsid w:val="00931FC5"/>
    <w:rsid w:val="0093214C"/>
    <w:rsid w:val="00935687"/>
    <w:rsid w:val="00951316"/>
    <w:rsid w:val="0095470F"/>
    <w:rsid w:val="00956918"/>
    <w:rsid w:val="0096135F"/>
    <w:rsid w:val="00961656"/>
    <w:rsid w:val="00965639"/>
    <w:rsid w:val="00977729"/>
    <w:rsid w:val="0098075A"/>
    <w:rsid w:val="00981FFE"/>
    <w:rsid w:val="00985A12"/>
    <w:rsid w:val="00986575"/>
    <w:rsid w:val="00986F2E"/>
    <w:rsid w:val="009917EB"/>
    <w:rsid w:val="00995E7D"/>
    <w:rsid w:val="009A19E7"/>
    <w:rsid w:val="009B135E"/>
    <w:rsid w:val="009B1BA0"/>
    <w:rsid w:val="009C65D5"/>
    <w:rsid w:val="009D06E2"/>
    <w:rsid w:val="009D33FE"/>
    <w:rsid w:val="009E566F"/>
    <w:rsid w:val="009E5F71"/>
    <w:rsid w:val="009F57DF"/>
    <w:rsid w:val="009F7835"/>
    <w:rsid w:val="009F7F49"/>
    <w:rsid w:val="00A00D50"/>
    <w:rsid w:val="00A013F6"/>
    <w:rsid w:val="00A0366A"/>
    <w:rsid w:val="00A036B1"/>
    <w:rsid w:val="00A039A2"/>
    <w:rsid w:val="00A05B0E"/>
    <w:rsid w:val="00A1360A"/>
    <w:rsid w:val="00A13E9C"/>
    <w:rsid w:val="00A22FFD"/>
    <w:rsid w:val="00A25706"/>
    <w:rsid w:val="00A2571E"/>
    <w:rsid w:val="00A32D1D"/>
    <w:rsid w:val="00A42320"/>
    <w:rsid w:val="00A44133"/>
    <w:rsid w:val="00A4487E"/>
    <w:rsid w:val="00A51608"/>
    <w:rsid w:val="00A525BA"/>
    <w:rsid w:val="00A56BC8"/>
    <w:rsid w:val="00A56F9A"/>
    <w:rsid w:val="00A60BDF"/>
    <w:rsid w:val="00A6676B"/>
    <w:rsid w:val="00A70AD2"/>
    <w:rsid w:val="00A7322B"/>
    <w:rsid w:val="00A745DB"/>
    <w:rsid w:val="00A764EA"/>
    <w:rsid w:val="00A76EC8"/>
    <w:rsid w:val="00A770A1"/>
    <w:rsid w:val="00A80E6E"/>
    <w:rsid w:val="00A81A73"/>
    <w:rsid w:val="00A87F46"/>
    <w:rsid w:val="00A90B72"/>
    <w:rsid w:val="00A90DEA"/>
    <w:rsid w:val="00AA5944"/>
    <w:rsid w:val="00AB0A49"/>
    <w:rsid w:val="00AB463F"/>
    <w:rsid w:val="00AC437E"/>
    <w:rsid w:val="00AC44F1"/>
    <w:rsid w:val="00AC59F9"/>
    <w:rsid w:val="00AE12FE"/>
    <w:rsid w:val="00AE2529"/>
    <w:rsid w:val="00AE3731"/>
    <w:rsid w:val="00AE3BB3"/>
    <w:rsid w:val="00AE6083"/>
    <w:rsid w:val="00B24DB0"/>
    <w:rsid w:val="00B2565E"/>
    <w:rsid w:val="00B27D2E"/>
    <w:rsid w:val="00B327F8"/>
    <w:rsid w:val="00B3453A"/>
    <w:rsid w:val="00B42F3B"/>
    <w:rsid w:val="00B51216"/>
    <w:rsid w:val="00B54B6F"/>
    <w:rsid w:val="00B56F5E"/>
    <w:rsid w:val="00B570F4"/>
    <w:rsid w:val="00B57B89"/>
    <w:rsid w:val="00B61C23"/>
    <w:rsid w:val="00B73635"/>
    <w:rsid w:val="00B73707"/>
    <w:rsid w:val="00B83660"/>
    <w:rsid w:val="00B97DF4"/>
    <w:rsid w:val="00BA06D6"/>
    <w:rsid w:val="00BB3FAF"/>
    <w:rsid w:val="00BB4862"/>
    <w:rsid w:val="00BC7579"/>
    <w:rsid w:val="00BD7AC6"/>
    <w:rsid w:val="00BE01CE"/>
    <w:rsid w:val="00BE79FA"/>
    <w:rsid w:val="00BF2973"/>
    <w:rsid w:val="00C253FD"/>
    <w:rsid w:val="00C31060"/>
    <w:rsid w:val="00C40AAC"/>
    <w:rsid w:val="00C47B33"/>
    <w:rsid w:val="00C53B93"/>
    <w:rsid w:val="00C60F82"/>
    <w:rsid w:val="00C65B06"/>
    <w:rsid w:val="00C65EB1"/>
    <w:rsid w:val="00C66DF4"/>
    <w:rsid w:val="00C73550"/>
    <w:rsid w:val="00C74501"/>
    <w:rsid w:val="00C81E87"/>
    <w:rsid w:val="00C82D59"/>
    <w:rsid w:val="00C971F8"/>
    <w:rsid w:val="00CB1192"/>
    <w:rsid w:val="00CB1F43"/>
    <w:rsid w:val="00CB529B"/>
    <w:rsid w:val="00CC37EA"/>
    <w:rsid w:val="00CC4F67"/>
    <w:rsid w:val="00CC5346"/>
    <w:rsid w:val="00CC5838"/>
    <w:rsid w:val="00CD20F2"/>
    <w:rsid w:val="00CD5D39"/>
    <w:rsid w:val="00CE240E"/>
    <w:rsid w:val="00CF0ED2"/>
    <w:rsid w:val="00CF4A20"/>
    <w:rsid w:val="00CF70AD"/>
    <w:rsid w:val="00D03B4F"/>
    <w:rsid w:val="00D05B32"/>
    <w:rsid w:val="00D078C7"/>
    <w:rsid w:val="00D14BB3"/>
    <w:rsid w:val="00D2411E"/>
    <w:rsid w:val="00D26759"/>
    <w:rsid w:val="00D41CBE"/>
    <w:rsid w:val="00D442D5"/>
    <w:rsid w:val="00D45394"/>
    <w:rsid w:val="00D53117"/>
    <w:rsid w:val="00D6352B"/>
    <w:rsid w:val="00D77036"/>
    <w:rsid w:val="00D85051"/>
    <w:rsid w:val="00D8526F"/>
    <w:rsid w:val="00D8622B"/>
    <w:rsid w:val="00D904E2"/>
    <w:rsid w:val="00D940CE"/>
    <w:rsid w:val="00D94731"/>
    <w:rsid w:val="00DA0BDD"/>
    <w:rsid w:val="00DA5CCC"/>
    <w:rsid w:val="00DC1107"/>
    <w:rsid w:val="00DC1D25"/>
    <w:rsid w:val="00DC7D27"/>
    <w:rsid w:val="00DD4ECD"/>
    <w:rsid w:val="00DD69AA"/>
    <w:rsid w:val="00DE37DD"/>
    <w:rsid w:val="00DE4D73"/>
    <w:rsid w:val="00DF0384"/>
    <w:rsid w:val="00DF3376"/>
    <w:rsid w:val="00E101D3"/>
    <w:rsid w:val="00E24C68"/>
    <w:rsid w:val="00E24DA9"/>
    <w:rsid w:val="00E26E99"/>
    <w:rsid w:val="00E40787"/>
    <w:rsid w:val="00E43048"/>
    <w:rsid w:val="00E55D4A"/>
    <w:rsid w:val="00E62556"/>
    <w:rsid w:val="00E71932"/>
    <w:rsid w:val="00E73C73"/>
    <w:rsid w:val="00E76DDC"/>
    <w:rsid w:val="00E76E77"/>
    <w:rsid w:val="00E8290A"/>
    <w:rsid w:val="00E841E7"/>
    <w:rsid w:val="00E96AB4"/>
    <w:rsid w:val="00EB1DE7"/>
    <w:rsid w:val="00EB2A9C"/>
    <w:rsid w:val="00EC5697"/>
    <w:rsid w:val="00ED7679"/>
    <w:rsid w:val="00EE7DCD"/>
    <w:rsid w:val="00EF47CC"/>
    <w:rsid w:val="00F00B95"/>
    <w:rsid w:val="00F02BC2"/>
    <w:rsid w:val="00F03BE2"/>
    <w:rsid w:val="00F12D17"/>
    <w:rsid w:val="00F14393"/>
    <w:rsid w:val="00F15DE1"/>
    <w:rsid w:val="00F16E49"/>
    <w:rsid w:val="00F2207E"/>
    <w:rsid w:val="00F25C1D"/>
    <w:rsid w:val="00F27547"/>
    <w:rsid w:val="00F33525"/>
    <w:rsid w:val="00F338B7"/>
    <w:rsid w:val="00F452E3"/>
    <w:rsid w:val="00F51406"/>
    <w:rsid w:val="00F56D3C"/>
    <w:rsid w:val="00F61621"/>
    <w:rsid w:val="00F649E5"/>
    <w:rsid w:val="00F64DBA"/>
    <w:rsid w:val="00F65926"/>
    <w:rsid w:val="00F710AF"/>
    <w:rsid w:val="00F735BB"/>
    <w:rsid w:val="00F7710D"/>
    <w:rsid w:val="00F809A0"/>
    <w:rsid w:val="00F8228B"/>
    <w:rsid w:val="00F833B5"/>
    <w:rsid w:val="00F840E4"/>
    <w:rsid w:val="00F84AA6"/>
    <w:rsid w:val="00F85748"/>
    <w:rsid w:val="00F8729D"/>
    <w:rsid w:val="00F92A0A"/>
    <w:rsid w:val="00FB36AA"/>
    <w:rsid w:val="00FB56BF"/>
    <w:rsid w:val="00FB64E4"/>
    <w:rsid w:val="00FC18C8"/>
    <w:rsid w:val="00FD1CC6"/>
    <w:rsid w:val="00FE50A8"/>
    <w:rsid w:val="00FE777B"/>
    <w:rsid w:val="00FF09CE"/>
    <w:rsid w:val="00FF4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7E2FE84"/>
  <w15:docId w15:val="{B85E6EE5-E2CD-4557-B35E-E3FAEF699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00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950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F2932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80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A80E6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A80E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A80E6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8005C"/>
    <w:rPr>
      <w:b/>
      <w:bCs/>
      <w:kern w:val="44"/>
      <w:sz w:val="44"/>
      <w:szCs w:val="44"/>
    </w:rPr>
  </w:style>
  <w:style w:type="paragraph" w:styleId="a9">
    <w:name w:val="Document Map"/>
    <w:basedOn w:val="a"/>
    <w:link w:val="aa"/>
    <w:uiPriority w:val="99"/>
    <w:semiHidden/>
    <w:unhideWhenUsed/>
    <w:rsid w:val="0001472F"/>
    <w:rPr>
      <w:rFonts w:ascii="宋体" w:eastAsia="宋体"/>
      <w:sz w:val="24"/>
      <w:szCs w:val="24"/>
    </w:rPr>
  </w:style>
  <w:style w:type="character" w:customStyle="1" w:styleId="aa">
    <w:name w:val="文档结构图 字符"/>
    <w:basedOn w:val="a0"/>
    <w:link w:val="a9"/>
    <w:uiPriority w:val="99"/>
    <w:semiHidden/>
    <w:rsid w:val="0001472F"/>
    <w:rPr>
      <w:rFonts w:ascii="宋体" w:eastAsia="宋体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0C0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0C07"/>
    <w:rPr>
      <w:rFonts w:ascii="宋体" w:eastAsia="宋体" w:hAnsi="宋体" w:cs="宋体"/>
      <w:kern w:val="0"/>
      <w:sz w:val="24"/>
      <w:szCs w:val="24"/>
    </w:rPr>
  </w:style>
  <w:style w:type="character" w:styleId="ab">
    <w:name w:val="Hyperlink"/>
    <w:basedOn w:val="a0"/>
    <w:uiPriority w:val="99"/>
    <w:unhideWhenUsed/>
    <w:rsid w:val="00A525BA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A525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09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9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power.u-coupon.cn:8085/oapi/bluepower_user/1_0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power.u-coupon.cn:8085/oapi/bluepower_manager/1_0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BA6672-0320-49C9-B4DF-21EF620C2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30</TotalTime>
  <Pages>53</Pages>
  <Words>3985</Words>
  <Characters>22717</Characters>
  <Application>Microsoft Office Word</Application>
  <DocSecurity>0</DocSecurity>
  <Lines>189</Lines>
  <Paragraphs>53</Paragraphs>
  <ScaleCrop>false</ScaleCrop>
  <Company>BUPT</Company>
  <LinksUpToDate>false</LinksUpToDate>
  <CharactersWithSpaces>26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Hefei</dc:creator>
  <cp:keywords/>
  <dc:description/>
  <cp:lastModifiedBy>1103</cp:lastModifiedBy>
  <cp:revision>87</cp:revision>
  <cp:lastPrinted>2019-10-18T02:22:00Z</cp:lastPrinted>
  <dcterms:created xsi:type="dcterms:W3CDTF">2019-07-12T02:05:00Z</dcterms:created>
  <dcterms:modified xsi:type="dcterms:W3CDTF">2019-11-30T09:09:00Z</dcterms:modified>
</cp:coreProperties>
</file>